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A95" w:rsidRPr="0089321A" w:rsidRDefault="002D1A95" w:rsidP="00986C5B">
      <w:pPr>
        <w:pStyle w:val="StylepapertitleAsianMSMincho"/>
        <w:widowControl w:val="0"/>
        <w:adjustRightInd w:val="0"/>
        <w:snapToGrid w:val="0"/>
        <w:jc w:val="both"/>
        <w:rPr>
          <w:rFonts w:eastAsia="宋体"/>
          <w:lang w:val="en-GB" w:eastAsia="zh-CN"/>
        </w:rPr>
      </w:pPr>
      <w:r w:rsidRPr="0089321A">
        <w:rPr>
          <w:lang w:val="en-GB"/>
        </w:rPr>
        <w:t>Paper</w:t>
      </w:r>
      <w:r w:rsidR="00CD068A" w:rsidRPr="0089321A">
        <w:rPr>
          <w:lang w:val="en-GB"/>
        </w:rPr>
        <w:t xml:space="preserve"> Title</w:t>
      </w:r>
      <w:r w:rsidR="00DC5BA1" w:rsidRPr="0089321A">
        <w:rPr>
          <w:lang w:val="en-GB"/>
        </w:rPr>
        <w:t xml:space="preserve">: Preparations of Papers for the Journals of </w:t>
      </w:r>
      <w:r w:rsidR="007673B8" w:rsidRPr="0089321A">
        <w:rPr>
          <w:lang w:val="en-GB"/>
        </w:rPr>
        <w:t xml:space="preserve">the </w:t>
      </w:r>
      <w:r w:rsidR="008748E1" w:rsidRPr="0089321A">
        <w:rPr>
          <w:rFonts w:hint="eastAsia"/>
          <w:lang w:val="en-GB"/>
        </w:rPr>
        <w:t>MECS P</w:t>
      </w:r>
      <w:r w:rsidR="00502748" w:rsidRPr="0089321A">
        <w:rPr>
          <w:rFonts w:eastAsia="宋体" w:hint="eastAsia"/>
          <w:lang w:val="en-GB" w:eastAsia="zh-CN"/>
        </w:rPr>
        <w:t>ress</w:t>
      </w:r>
    </w:p>
    <w:p w:rsidR="002024C8" w:rsidRPr="0089321A" w:rsidRDefault="002024C8" w:rsidP="00986C5B">
      <w:pPr>
        <w:pStyle w:val="StyleAuthorAsianMSMincho"/>
        <w:widowControl w:val="0"/>
        <w:adjustRightInd w:val="0"/>
        <w:snapToGrid w:val="0"/>
        <w:jc w:val="left"/>
        <w:rPr>
          <w:szCs w:val="22"/>
          <w:lang w:val="en-GB"/>
        </w:rPr>
      </w:pPr>
    </w:p>
    <w:p w:rsidR="00CA3E23" w:rsidRPr="0089321A" w:rsidRDefault="00CA3E23" w:rsidP="00986C5B">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A. </w:t>
      </w:r>
      <w:proofErr w:type="spellStart"/>
      <w:r w:rsidRPr="0089321A">
        <w:rPr>
          <w:b/>
        </w:rPr>
        <w:t>Lastname</w:t>
      </w:r>
      <w:proofErr w:type="spellEnd"/>
      <w:r w:rsidR="008524C7" w:rsidRPr="0089321A">
        <w:rPr>
          <w:rFonts w:eastAsia="宋体" w:hint="eastAsia"/>
          <w:sz w:val="20"/>
          <w:lang w:val="en-GB" w:eastAsia="zh-CN"/>
        </w:rPr>
        <w:t>*</w:t>
      </w:r>
    </w:p>
    <w:p w:rsidR="00CA3E23" w:rsidRPr="0089321A" w:rsidRDefault="00CA3E23" w:rsidP="00986C5B">
      <w:pPr>
        <w:pStyle w:val="Affiliation"/>
        <w:widowControl w:val="0"/>
        <w:adjustRightInd w:val="0"/>
        <w:snapToGrid w:val="0"/>
        <w:jc w:val="left"/>
      </w:pPr>
      <w:r w:rsidRPr="0089321A">
        <w:rPr>
          <w:rFonts w:eastAsia="MS Mincho"/>
        </w:rPr>
        <w:t xml:space="preserve">Name of Institution/Department, City, </w:t>
      </w:r>
      <w:r w:rsidR="001A0CFE" w:rsidRPr="0089321A">
        <w:rPr>
          <w:rFonts w:hint="eastAsia"/>
          <w:lang w:eastAsia="zh-CN"/>
        </w:rPr>
        <w:t xml:space="preserve">Zip </w:t>
      </w:r>
      <w:r w:rsidR="001A0CFE" w:rsidRPr="0089321A">
        <w:rPr>
          <w:lang w:eastAsia="zh-CN"/>
        </w:rPr>
        <w:t>C</w:t>
      </w:r>
      <w:r w:rsidR="001A0CFE" w:rsidRPr="0089321A">
        <w:rPr>
          <w:rFonts w:hint="eastAsia"/>
          <w:lang w:eastAsia="zh-CN"/>
        </w:rPr>
        <w:t>o</w:t>
      </w:r>
      <w:r w:rsidR="001A0CFE" w:rsidRPr="0089321A">
        <w:rPr>
          <w:lang w:eastAsia="zh-CN"/>
        </w:rPr>
        <w:t>de</w:t>
      </w:r>
      <w:r w:rsidR="001A0CFE" w:rsidRPr="0089321A">
        <w:rPr>
          <w:rFonts w:hint="eastAsia"/>
          <w:lang w:eastAsia="zh-CN"/>
        </w:rPr>
        <w:t xml:space="preserve">, </w:t>
      </w:r>
      <w:r w:rsidRPr="0089321A">
        <w:rPr>
          <w:rFonts w:eastAsia="MS Mincho"/>
        </w:rPr>
        <w:t>Country</w:t>
      </w:r>
    </w:p>
    <w:p w:rsidR="00CA3E23" w:rsidRPr="0089321A" w:rsidRDefault="00CA3E23" w:rsidP="00986C5B">
      <w:pPr>
        <w:pStyle w:val="Affiliation"/>
        <w:widowControl w:val="0"/>
        <w:adjustRightInd w:val="0"/>
        <w:snapToGrid w:val="0"/>
        <w:jc w:val="left"/>
        <w:rPr>
          <w:rFonts w:eastAsia="MS Mincho"/>
        </w:rPr>
      </w:pPr>
      <w:r w:rsidRPr="0089321A">
        <w:rPr>
          <w:rFonts w:eastAsia="MS Mincho"/>
        </w:rPr>
        <w:t>E</w:t>
      </w:r>
      <w:r w:rsidR="00986C5B" w:rsidRPr="0089321A">
        <w:rPr>
          <w:rFonts w:hint="eastAsia"/>
          <w:lang w:eastAsia="zh-CN"/>
        </w:rPr>
        <w:t>-</w:t>
      </w:r>
      <w:r w:rsidRPr="0089321A">
        <w:rPr>
          <w:rFonts w:eastAsia="MS Mincho"/>
        </w:rPr>
        <w:t>mail: first.author@hostname1.org</w:t>
      </w:r>
    </w:p>
    <w:p w:rsidR="00CA3E23" w:rsidRPr="0089321A" w:rsidRDefault="00A66D9C" w:rsidP="00986C5B">
      <w:pPr>
        <w:pStyle w:val="StyleAuthorAsianMSMincho"/>
        <w:widowControl w:val="0"/>
        <w:adjustRightInd w:val="0"/>
        <w:snapToGrid w:val="0"/>
        <w:jc w:val="left"/>
        <w:rPr>
          <w:rFonts w:eastAsia="宋体"/>
          <w:sz w:val="20"/>
          <w:lang w:eastAsia="zh-CN"/>
        </w:rPr>
      </w:pPr>
      <w:r w:rsidRPr="0089321A">
        <w:rPr>
          <w:sz w:val="20"/>
        </w:rPr>
        <w:t xml:space="preserve">ORCID </w:t>
      </w:r>
      <w:proofErr w:type="spellStart"/>
      <w:r w:rsidRPr="0089321A">
        <w:rPr>
          <w:sz w:val="20"/>
        </w:rPr>
        <w:t>iD</w:t>
      </w:r>
      <w:proofErr w:type="spellEnd"/>
      <w:r w:rsidRPr="0089321A">
        <w:rPr>
          <w:sz w:val="20"/>
        </w:rPr>
        <w:t>: https://orcid.org/0000-xxxx-xxxx-xxxx</w:t>
      </w:r>
    </w:p>
    <w:p w:rsidR="00A66D9C" w:rsidRPr="0089321A" w:rsidRDefault="00A66D9C" w:rsidP="00A66D9C">
      <w:pPr>
        <w:pStyle w:val="StyleAuthorAsianMSMincho"/>
        <w:widowControl w:val="0"/>
        <w:adjustRightInd w:val="0"/>
        <w:snapToGrid w:val="0"/>
        <w:jc w:val="left"/>
        <w:rPr>
          <w:rFonts w:eastAsia="宋体"/>
          <w:sz w:val="20"/>
          <w:lang w:val="en-GB" w:eastAsia="zh-CN"/>
        </w:rPr>
      </w:pPr>
      <w:r w:rsidRPr="0089321A">
        <w:rPr>
          <w:rFonts w:eastAsia="宋体" w:hint="eastAsia"/>
          <w:sz w:val="20"/>
          <w:lang w:val="en-GB" w:eastAsia="zh-CN"/>
        </w:rPr>
        <w:t xml:space="preserve">*Corresponding </w:t>
      </w:r>
      <w:r w:rsidR="0073499A" w:rsidRPr="0089321A">
        <w:rPr>
          <w:rFonts w:eastAsia="宋体" w:hint="eastAsia"/>
          <w:sz w:val="20"/>
          <w:lang w:val="en-GB" w:eastAsia="zh-CN"/>
        </w:rPr>
        <w:t>a</w:t>
      </w:r>
      <w:r w:rsidRPr="0089321A">
        <w:rPr>
          <w:rFonts w:eastAsia="宋体" w:hint="eastAsia"/>
          <w:sz w:val="20"/>
          <w:lang w:val="en-GB" w:eastAsia="zh-CN"/>
        </w:rPr>
        <w:t>uthor</w:t>
      </w:r>
    </w:p>
    <w:p w:rsidR="00A66D9C" w:rsidRPr="0089321A" w:rsidRDefault="00A66D9C" w:rsidP="00986C5B">
      <w:pPr>
        <w:pStyle w:val="StyleAuthorAsianMSMincho"/>
        <w:widowControl w:val="0"/>
        <w:adjustRightInd w:val="0"/>
        <w:snapToGrid w:val="0"/>
        <w:jc w:val="left"/>
        <w:rPr>
          <w:rFonts w:eastAsia="宋体"/>
          <w:szCs w:val="22"/>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B.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second.author@hostname2.org</w:t>
      </w:r>
    </w:p>
    <w:p w:rsidR="00462B35" w:rsidRPr="0089321A" w:rsidRDefault="00462B35" w:rsidP="00462B35">
      <w:pPr>
        <w:pStyle w:val="Affiliation"/>
        <w:widowControl w:val="0"/>
        <w:adjustRightInd w:val="0"/>
        <w:snapToGrid w:val="0"/>
        <w:jc w:val="left"/>
        <w:rPr>
          <w:rFonts w:eastAsia="MS Mincho"/>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462B35" w:rsidRPr="0089321A" w:rsidRDefault="00462B35" w:rsidP="00462B35">
      <w:pPr>
        <w:pStyle w:val="Affiliation"/>
        <w:widowControl w:val="0"/>
        <w:adjustRightInd w:val="0"/>
        <w:snapToGrid w:val="0"/>
        <w:jc w:val="left"/>
        <w:rPr>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C.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third.author@hostname3.org</w:t>
      </w:r>
    </w:p>
    <w:p w:rsidR="00462B35" w:rsidRPr="0089321A" w:rsidRDefault="00462B35" w:rsidP="00462B35">
      <w:pPr>
        <w:pStyle w:val="Affiliation"/>
        <w:widowControl w:val="0"/>
        <w:adjustRightInd w:val="0"/>
        <w:snapToGrid w:val="0"/>
        <w:jc w:val="left"/>
        <w:rPr>
          <w:lang w:eastAsia="zh-CN"/>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187ADE" w:rsidRPr="0089321A" w:rsidRDefault="00187ADE" w:rsidP="00986C5B">
      <w:pPr>
        <w:pStyle w:val="Affiliation"/>
        <w:widowControl w:val="0"/>
        <w:adjustRightInd w:val="0"/>
        <w:snapToGrid w:val="0"/>
        <w:jc w:val="left"/>
        <w:rPr>
          <w:lang w:eastAsia="zh-CN"/>
        </w:rPr>
      </w:pPr>
    </w:p>
    <w:p w:rsidR="00462B35" w:rsidRPr="0089321A" w:rsidRDefault="00462B35" w:rsidP="00986C5B">
      <w:pPr>
        <w:pStyle w:val="Affiliation"/>
        <w:widowControl w:val="0"/>
        <w:adjustRightInd w:val="0"/>
        <w:snapToGrid w:val="0"/>
        <w:jc w:val="left"/>
        <w:rPr>
          <w:lang w:eastAsia="zh-CN"/>
        </w:rPr>
      </w:pPr>
    </w:p>
    <w:p w:rsidR="00523A38" w:rsidRPr="0089321A" w:rsidRDefault="00523A38" w:rsidP="00523A38">
      <w:pPr>
        <w:pStyle w:val="Affiliation"/>
        <w:widowControl w:val="0"/>
        <w:adjustRightInd w:val="0"/>
        <w:snapToGrid w:val="0"/>
        <w:jc w:val="left"/>
        <w:rPr>
          <w:lang w:eastAsia="zh-CN"/>
        </w:rPr>
      </w:pPr>
      <w:r w:rsidRPr="0089321A">
        <w:rPr>
          <w:lang w:eastAsia="zh-CN"/>
        </w:rPr>
        <w:t>Received:</w:t>
      </w:r>
      <w:r w:rsidRPr="0089321A">
        <w:rPr>
          <w:rFonts w:hint="eastAsia"/>
          <w:lang w:eastAsia="zh-CN"/>
        </w:rPr>
        <w:t xml:space="preserve"> 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xml:space="preserve">; Revised: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rPr>
          <w:lang w:eastAsia="zh-CN"/>
        </w:rPr>
        <w:t>, Year; Accept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Publish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p>
    <w:p w:rsidR="00187ADE" w:rsidRPr="0089321A" w:rsidRDefault="00187ADE" w:rsidP="00986C5B">
      <w:pPr>
        <w:pStyle w:val="Affiliation"/>
        <w:widowControl w:val="0"/>
        <w:adjustRightInd w:val="0"/>
        <w:snapToGrid w:val="0"/>
        <w:jc w:val="left"/>
        <w:rPr>
          <w:lang w:eastAsia="zh-CN"/>
        </w:rPr>
      </w:pPr>
    </w:p>
    <w:p w:rsidR="007C7B77" w:rsidRPr="0089321A" w:rsidRDefault="007C7B77" w:rsidP="00986C5B">
      <w:pPr>
        <w:pStyle w:val="Affiliation"/>
        <w:widowControl w:val="0"/>
        <w:adjustRightInd w:val="0"/>
        <w:snapToGrid w:val="0"/>
        <w:jc w:val="left"/>
        <w:rPr>
          <w:lang w:eastAsia="zh-CN"/>
        </w:rPr>
      </w:pPr>
    </w:p>
    <w:p w:rsidR="008B0BB6" w:rsidRPr="0089321A" w:rsidRDefault="008B0BB6" w:rsidP="00986C5B">
      <w:pPr>
        <w:pStyle w:val="Abstract"/>
        <w:widowControl w:val="0"/>
        <w:adjustRightInd w:val="0"/>
        <w:snapToGrid w:val="0"/>
        <w:rPr>
          <w:sz w:val="20"/>
        </w:rPr>
      </w:pPr>
      <w:r w:rsidRPr="00D8046C">
        <w:rPr>
          <w:rStyle w:val="StyleAbstractAsianMSMinchoItalicChar"/>
          <w:b/>
          <w:i w:val="0"/>
          <w:sz w:val="20"/>
        </w:rPr>
        <w:t>Abstract</w:t>
      </w:r>
      <w:r w:rsidR="007C7B77" w:rsidRPr="0089321A">
        <w:rPr>
          <w:rFonts w:hint="eastAsia"/>
          <w:sz w:val="20"/>
          <w:lang w:eastAsia="zh-CN"/>
        </w:rPr>
        <w:t xml:space="preserve">: </w:t>
      </w:r>
      <w:r w:rsidR="00D25211" w:rsidRPr="0089321A">
        <w:rPr>
          <w:b w:val="0"/>
          <w:sz w:val="20"/>
        </w:rPr>
        <w:t xml:space="preserve">This document presents the required layout of articles to be submitted for publication in print and electronic versions of </w:t>
      </w:r>
      <w:r w:rsidR="00D25211" w:rsidRPr="0089321A">
        <w:rPr>
          <w:rFonts w:hint="eastAsia"/>
          <w:b w:val="0"/>
          <w:sz w:val="20"/>
          <w:lang w:eastAsia="zh-CN"/>
        </w:rPr>
        <w:t>the journals of MECS Publisher</w:t>
      </w:r>
      <w:r w:rsidR="00D25211" w:rsidRPr="0089321A">
        <w:rPr>
          <w:b w:val="0"/>
          <w:sz w:val="20"/>
        </w:rPr>
        <w:t>. The abstract should be 160 words at least. Do not use any abbreviation and equations in your abstract.</w:t>
      </w:r>
    </w:p>
    <w:p w:rsidR="00CA3E23" w:rsidRPr="0089321A" w:rsidRDefault="00CA3E23" w:rsidP="00986C5B">
      <w:pPr>
        <w:pStyle w:val="Abstract"/>
        <w:widowControl w:val="0"/>
        <w:adjustRightInd w:val="0"/>
        <w:snapToGrid w:val="0"/>
        <w:rPr>
          <w:b w:val="0"/>
          <w:i/>
          <w:sz w:val="20"/>
        </w:rPr>
      </w:pPr>
    </w:p>
    <w:p w:rsidR="008B0BB6" w:rsidRPr="0089321A" w:rsidRDefault="008B0BB6" w:rsidP="00986C5B">
      <w:pPr>
        <w:pStyle w:val="Abstract"/>
        <w:widowControl w:val="0"/>
        <w:adjustRightInd w:val="0"/>
        <w:snapToGrid w:val="0"/>
        <w:rPr>
          <w:sz w:val="20"/>
        </w:rPr>
      </w:pPr>
      <w:r w:rsidRPr="00D8046C">
        <w:rPr>
          <w:rStyle w:val="StyleAbstractAsianMSMinchoItalicChar"/>
          <w:b/>
          <w:i w:val="0"/>
          <w:sz w:val="20"/>
        </w:rPr>
        <w:t>Index Terms</w:t>
      </w:r>
      <w:r w:rsidR="007C7B77" w:rsidRPr="00D8046C">
        <w:rPr>
          <w:rStyle w:val="StyleAbstractAsianMSMinchoItalicChar"/>
          <w:rFonts w:eastAsia="宋体" w:hint="eastAsia"/>
          <w:b/>
          <w:i w:val="0"/>
          <w:sz w:val="20"/>
          <w:lang w:eastAsia="zh-CN"/>
        </w:rPr>
        <w:t>:</w:t>
      </w:r>
      <w:r w:rsidR="007C7B77" w:rsidRPr="0089321A">
        <w:rPr>
          <w:rStyle w:val="StyleAbstractAsianMSMinchoItalicChar"/>
          <w:rFonts w:eastAsia="宋体" w:hint="eastAsia"/>
          <w:i w:val="0"/>
          <w:sz w:val="20"/>
          <w:lang w:eastAsia="zh-CN"/>
        </w:rPr>
        <w:t xml:space="preserve"> </w:t>
      </w:r>
      <w:r w:rsidR="00D70D39" w:rsidRPr="0089321A">
        <w:rPr>
          <w:b w:val="0"/>
          <w:sz w:val="20"/>
        </w:rPr>
        <w:t>Leave one blank line after the Abstract and write your Keywords or/and Key</w:t>
      </w:r>
      <w:r w:rsidR="00B775B8" w:rsidRPr="0089321A">
        <w:rPr>
          <w:b w:val="0"/>
          <w:sz w:val="20"/>
        </w:rPr>
        <w:t xml:space="preserve"> </w:t>
      </w:r>
      <w:r w:rsidR="00D70D39" w:rsidRPr="0089321A">
        <w:rPr>
          <w:b w:val="0"/>
          <w:sz w:val="20"/>
        </w:rPr>
        <w:t>phrases (5-7 words or/and phrases, separated by comma).</w:t>
      </w:r>
    </w:p>
    <w:p w:rsidR="00CA3E23" w:rsidRPr="0089321A" w:rsidRDefault="00CA3E23" w:rsidP="00986C5B">
      <w:pPr>
        <w:pStyle w:val="Abstract"/>
        <w:widowControl w:val="0"/>
        <w:adjustRightInd w:val="0"/>
        <w:snapToGrid w:val="0"/>
        <w:rPr>
          <w:sz w:val="20"/>
          <w:lang w:eastAsia="zh-CN"/>
        </w:rPr>
      </w:pPr>
    </w:p>
    <w:p w:rsidR="007C7B77" w:rsidRPr="0089321A" w:rsidRDefault="007C7B77" w:rsidP="00986C5B">
      <w:pPr>
        <w:pStyle w:val="Abstract"/>
        <w:widowControl w:val="0"/>
        <w:adjustRightInd w:val="0"/>
        <w:snapToGrid w:val="0"/>
        <w:rPr>
          <w:sz w:val="20"/>
          <w:lang w:eastAsia="zh-CN"/>
        </w:rPr>
      </w:pPr>
    </w:p>
    <w:p w:rsidR="002D1A95" w:rsidRPr="0089321A" w:rsidRDefault="00B77892" w:rsidP="00A37E85">
      <w:pPr>
        <w:pStyle w:val="5"/>
        <w:spacing w:after="240"/>
        <w:jc w:val="left"/>
        <w:rPr>
          <w:b/>
          <w:smallCaps w:val="0"/>
          <w:noProof w:val="0"/>
          <w:sz w:val="22"/>
          <w:szCs w:val="22"/>
          <w:lang w:eastAsia="zh-CN"/>
        </w:rPr>
      </w:pPr>
      <w:r w:rsidRPr="0089321A">
        <w:rPr>
          <w:b/>
          <w:smallCaps w:val="0"/>
          <w:noProof w:val="0"/>
          <w:sz w:val="22"/>
          <w:szCs w:val="22"/>
          <w:lang w:eastAsia="zh-CN"/>
        </w:rPr>
        <w:t>1</w:t>
      </w:r>
      <w:r w:rsidR="00276209" w:rsidRPr="0089321A">
        <w:rPr>
          <w:b/>
          <w:smallCaps w:val="0"/>
          <w:noProof w:val="0"/>
          <w:sz w:val="22"/>
          <w:szCs w:val="22"/>
          <w:lang w:eastAsia="zh-CN"/>
        </w:rPr>
        <w:t xml:space="preserve">. </w:t>
      </w:r>
      <w:r w:rsidR="002D1A95" w:rsidRPr="0089321A">
        <w:rPr>
          <w:b/>
          <w:smallCaps w:val="0"/>
          <w:noProof w:val="0"/>
          <w:sz w:val="22"/>
          <w:szCs w:val="22"/>
          <w:lang w:eastAsia="zh-CN"/>
        </w:rPr>
        <w:t>Introduction</w:t>
      </w:r>
    </w:p>
    <w:p w:rsidR="002D1A95" w:rsidRPr="0089321A" w:rsidRDefault="002D1A95" w:rsidP="00656E70">
      <w:pPr>
        <w:pStyle w:val="a3"/>
        <w:widowControl w:val="0"/>
        <w:adjustRightInd w:val="0"/>
        <w:snapToGrid w:val="0"/>
        <w:ind w:firstLineChars="200" w:firstLine="400"/>
      </w:pPr>
      <w:r w:rsidRPr="0089321A">
        <w:t xml:space="preserve">Your goal is to simulate the usual appearance of papers in </w:t>
      </w:r>
      <w:r w:rsidR="007673B8" w:rsidRPr="0089321A">
        <w:t>a</w:t>
      </w:r>
      <w:r w:rsidRPr="0089321A">
        <w:t xml:space="preserve"> </w:t>
      </w:r>
      <w:r w:rsidR="002D60D6" w:rsidRPr="0089321A">
        <w:t xml:space="preserve">Journal of the </w:t>
      </w:r>
      <w:r w:rsidR="00A42393" w:rsidRPr="0089321A">
        <w:t xml:space="preserve">MECS </w:t>
      </w:r>
      <w:r w:rsidR="00A42393" w:rsidRPr="0089321A">
        <w:rPr>
          <w:rFonts w:hint="eastAsia"/>
          <w:lang w:eastAsia="zh-CN"/>
        </w:rPr>
        <w:t>Press</w:t>
      </w:r>
      <w:r w:rsidRPr="0089321A">
        <w:t xml:space="preserve">. </w:t>
      </w:r>
      <w:r w:rsidR="007673B8" w:rsidRPr="0089321A">
        <w:t>We are requesting that you follow these guidelines as closely as possible.</w:t>
      </w:r>
    </w:p>
    <w:p w:rsidR="002D1A95" w:rsidRPr="0089321A" w:rsidRDefault="00656E70" w:rsidP="00656E70">
      <w:pPr>
        <w:pStyle w:val="2"/>
        <w:keepNext w:val="0"/>
        <w:keepLines w:val="0"/>
        <w:widowControl w:val="0"/>
        <w:adjustRightInd w:val="0"/>
        <w:snapToGrid w:val="0"/>
        <w:spacing w:after="120"/>
        <w:rPr>
          <w:b/>
          <w:noProof w:val="0"/>
        </w:rPr>
      </w:pPr>
      <w:r w:rsidRPr="0089321A">
        <w:rPr>
          <w:rFonts w:hint="eastAsia"/>
          <w:b/>
          <w:snapToGrid w:val="0"/>
          <w:lang w:eastAsia="zh-CN"/>
        </w:rPr>
        <w:t>1.1</w:t>
      </w:r>
      <w:r w:rsidR="00276209" w:rsidRPr="0089321A">
        <w:rPr>
          <w:b/>
          <w:snapToGrid w:val="0"/>
        </w:rPr>
        <w:t xml:space="preserve">. </w:t>
      </w:r>
      <w:r w:rsidR="002D1A95" w:rsidRPr="0089321A">
        <w:rPr>
          <w:b/>
          <w:snapToGrid w:val="0"/>
        </w:rPr>
        <w:t>Full-Sized Camera-Ready (CR) Copy</w:t>
      </w:r>
    </w:p>
    <w:p w:rsidR="00B520A3" w:rsidRPr="0089321A" w:rsidRDefault="00B520A3" w:rsidP="00656E70">
      <w:pPr>
        <w:pStyle w:val="a3"/>
        <w:widowControl w:val="0"/>
        <w:adjustRightInd w:val="0"/>
        <w:snapToGrid w:val="0"/>
        <w:ind w:firstLineChars="200" w:firstLine="400"/>
      </w:pPr>
      <w:r w:rsidRPr="0089321A">
        <w:rPr>
          <w:i/>
        </w:rPr>
        <w:t>Paper size</w:t>
      </w:r>
      <w:r w:rsidRPr="0089321A">
        <w:t>: prepare your CR paper in full-size format, on A4 paper (210 x 297 mm, 8.27 x 11.69 in).</w:t>
      </w:r>
    </w:p>
    <w:p w:rsidR="00B520A3" w:rsidRPr="0089321A" w:rsidRDefault="00F761D5" w:rsidP="00656E70">
      <w:pPr>
        <w:pStyle w:val="a3"/>
        <w:widowControl w:val="0"/>
        <w:adjustRightInd w:val="0"/>
        <w:snapToGrid w:val="0"/>
        <w:ind w:firstLineChars="200" w:firstLine="400"/>
        <w:rPr>
          <w:lang w:eastAsia="zh-CN"/>
        </w:rPr>
      </w:pPr>
      <w:r w:rsidRPr="0089321A">
        <w:rPr>
          <w:i/>
        </w:rPr>
        <w:t xml:space="preserve">First </w:t>
      </w:r>
      <w:r w:rsidRPr="0089321A">
        <w:rPr>
          <w:rFonts w:hint="eastAsia"/>
          <w:i/>
          <w:lang w:eastAsia="zh-CN"/>
        </w:rPr>
        <w:t>p</w:t>
      </w:r>
      <w:r w:rsidRPr="0089321A">
        <w:rPr>
          <w:i/>
        </w:rPr>
        <w:t>age</w:t>
      </w:r>
      <w:r w:rsidRPr="0089321A">
        <w:rPr>
          <w:rFonts w:hint="eastAsia"/>
          <w:i/>
          <w:lang w:eastAsia="zh-CN"/>
        </w:rPr>
        <w:t xml:space="preserve"> m</w:t>
      </w:r>
      <w:r w:rsidRPr="0089321A">
        <w:rPr>
          <w:i/>
        </w:rPr>
        <w:t>argins</w:t>
      </w:r>
      <w:r w:rsidR="00B520A3" w:rsidRPr="0089321A">
        <w:rPr>
          <w:i/>
        </w:rPr>
        <w:t>:</w:t>
      </w:r>
      <w:r w:rsidR="00B520A3" w:rsidRPr="0089321A">
        <w:t xml:space="preserve"> top = 30mm (1.18 in), bottom, left and right = 20 mm (0.79 in). </w:t>
      </w:r>
    </w:p>
    <w:p w:rsidR="00AB6EA2" w:rsidRPr="0089321A" w:rsidRDefault="00F761D5" w:rsidP="00AB6EA2">
      <w:pPr>
        <w:pStyle w:val="a3"/>
        <w:widowControl w:val="0"/>
        <w:adjustRightInd w:val="0"/>
        <w:snapToGrid w:val="0"/>
        <w:ind w:firstLineChars="200" w:firstLine="400"/>
        <w:rPr>
          <w:lang w:eastAsia="zh-CN"/>
        </w:rPr>
      </w:pPr>
      <w:r w:rsidRPr="0089321A">
        <w:rPr>
          <w:rFonts w:hint="eastAsia"/>
          <w:i/>
          <w:lang w:eastAsia="zh-CN"/>
        </w:rPr>
        <w:t>Other</w:t>
      </w:r>
      <w:r w:rsidRPr="0089321A">
        <w:rPr>
          <w:i/>
        </w:rPr>
        <w:t xml:space="preserve"> </w:t>
      </w:r>
      <w:r w:rsidRPr="0089321A">
        <w:rPr>
          <w:rFonts w:hint="eastAsia"/>
          <w:i/>
          <w:lang w:eastAsia="zh-CN"/>
        </w:rPr>
        <w:t>p</w:t>
      </w:r>
      <w:r w:rsidRPr="0089321A">
        <w:rPr>
          <w:i/>
        </w:rPr>
        <w:t>age</w:t>
      </w:r>
      <w:r w:rsidRPr="0089321A">
        <w:rPr>
          <w:rFonts w:hint="eastAsia"/>
          <w:i/>
          <w:lang w:eastAsia="zh-CN"/>
        </w:rPr>
        <w:t>s m</w:t>
      </w:r>
      <w:r w:rsidRPr="0089321A">
        <w:rPr>
          <w:i/>
        </w:rPr>
        <w:t>argins</w:t>
      </w:r>
      <w:r w:rsidR="00AB6EA2" w:rsidRPr="0089321A">
        <w:rPr>
          <w:rFonts w:hint="eastAsia"/>
          <w:i/>
          <w:lang w:eastAsia="zh-CN"/>
        </w:rPr>
        <w:t>:</w:t>
      </w:r>
      <w:r w:rsidR="00AB6EA2" w:rsidRPr="0089321A">
        <w:t xml:space="preserve"> top = </w:t>
      </w:r>
      <w:r w:rsidR="00AB6EA2" w:rsidRPr="0089321A">
        <w:rPr>
          <w:rFonts w:hint="eastAsia"/>
          <w:lang w:eastAsia="zh-CN"/>
        </w:rPr>
        <w:t>25</w:t>
      </w:r>
      <w:r w:rsidR="00AB6EA2" w:rsidRPr="0089321A">
        <w:t>mm (</w:t>
      </w:r>
      <w:r w:rsidR="00AB6EA2" w:rsidRPr="0089321A">
        <w:rPr>
          <w:rFonts w:hint="eastAsia"/>
          <w:lang w:eastAsia="zh-CN"/>
        </w:rPr>
        <w:t>0.98</w:t>
      </w:r>
      <w:r w:rsidR="00AB6EA2" w:rsidRPr="0089321A">
        <w:t xml:space="preserve"> in), bottom, left and right = 20 mm (0.79 in). </w:t>
      </w:r>
    </w:p>
    <w:p w:rsidR="002D1A95" w:rsidRPr="0089321A" w:rsidRDefault="002D1A95" w:rsidP="00656E70">
      <w:pPr>
        <w:pStyle w:val="a3"/>
        <w:widowControl w:val="0"/>
        <w:adjustRightInd w:val="0"/>
        <w:snapToGrid w:val="0"/>
        <w:ind w:firstLineChars="200" w:firstLine="400"/>
      </w:pPr>
      <w:r w:rsidRPr="0089321A">
        <w:rPr>
          <w:i/>
        </w:rPr>
        <w:t>Type</w:t>
      </w:r>
      <w:r w:rsidRPr="0089321A">
        <w:t xml:space="preserve"> </w:t>
      </w:r>
      <w:r w:rsidRPr="0089321A">
        <w:rPr>
          <w:i/>
        </w:rPr>
        <w:t>sizes</w:t>
      </w:r>
      <w:r w:rsidRPr="0089321A">
        <w:t xml:space="preserve"> </w:t>
      </w:r>
      <w:r w:rsidRPr="0089321A">
        <w:rPr>
          <w:i/>
        </w:rPr>
        <w:t>and</w:t>
      </w:r>
      <w:r w:rsidRPr="0089321A">
        <w:t xml:space="preserve"> </w:t>
      </w:r>
      <w:r w:rsidRPr="0089321A">
        <w:rPr>
          <w:i/>
        </w:rPr>
        <w:t>typefaces:</w:t>
      </w:r>
      <w:r w:rsidRPr="0089321A">
        <w:t xml:space="preserve"> Follow the type sizes specified in Table I. As an aid in gauging type size, 1 point is about 0.35 mm. The size of the lowercase letter “j” will give the point size. Times New Roman </w:t>
      </w:r>
      <w:r w:rsidR="00063E40" w:rsidRPr="0089321A">
        <w:t>has to be</w:t>
      </w:r>
      <w:r w:rsidRPr="0089321A">
        <w:t xml:space="preserve"> the font</w:t>
      </w:r>
      <w:r w:rsidR="00063E40" w:rsidRPr="0089321A">
        <w:t xml:space="preserve"> for main text</w:t>
      </w:r>
      <w:r w:rsidRPr="0089321A">
        <w:t>.</w:t>
      </w:r>
      <w:r w:rsidR="007673B8" w:rsidRPr="0089321A">
        <w:t xml:space="preserve"> </w:t>
      </w:r>
      <w:r w:rsidR="00816E58" w:rsidRPr="0089321A">
        <w:t>Paper</w:t>
      </w:r>
      <w:r w:rsidR="007673B8" w:rsidRPr="0089321A">
        <w:t xml:space="preserve"> should be single </w:t>
      </w:r>
      <w:r w:rsidR="00816E58" w:rsidRPr="0089321A">
        <w:t>spaced</w:t>
      </w:r>
      <w:r w:rsidR="007673B8" w:rsidRPr="0089321A">
        <w:t>.</w:t>
      </w:r>
    </w:p>
    <w:p w:rsidR="00B520A3" w:rsidRPr="0089321A" w:rsidRDefault="00B520A3" w:rsidP="00656E70">
      <w:pPr>
        <w:pStyle w:val="a3"/>
        <w:widowControl w:val="0"/>
        <w:adjustRightInd w:val="0"/>
        <w:snapToGrid w:val="0"/>
        <w:ind w:firstLineChars="200" w:firstLine="400"/>
      </w:pPr>
      <w:r w:rsidRPr="0089321A">
        <w:rPr>
          <w:i/>
        </w:rPr>
        <w:t>Paragraph indentation:</w:t>
      </w:r>
      <w:r w:rsidRPr="0089321A">
        <w:t xml:space="preserve"> first-line </w:t>
      </w:r>
      <w:r w:rsidR="0037212E" w:rsidRPr="0089321A">
        <w:rPr>
          <w:rFonts w:hint="eastAsia"/>
          <w:lang w:eastAsia="zh-CN"/>
        </w:rPr>
        <w:t>7.4</w:t>
      </w:r>
      <w:r w:rsidRPr="0089321A">
        <w:t xml:space="preserve"> mm (0.</w:t>
      </w:r>
      <w:r w:rsidR="0037212E" w:rsidRPr="0089321A">
        <w:rPr>
          <w:rFonts w:hint="eastAsia"/>
          <w:lang w:eastAsia="zh-CN"/>
        </w:rPr>
        <w:t>3</w:t>
      </w:r>
      <w:r w:rsidRPr="0089321A">
        <w:t xml:space="preserve"> in). </w:t>
      </w:r>
      <w:proofErr w:type="gramStart"/>
      <w:r w:rsidRPr="0089321A">
        <w:t>For Abstract and Index Terms, no first-line indentation.</w:t>
      </w:r>
      <w:proofErr w:type="gramEnd"/>
    </w:p>
    <w:p w:rsidR="002D1A95" w:rsidRPr="0089321A" w:rsidRDefault="00B520A3" w:rsidP="00656E70">
      <w:pPr>
        <w:pStyle w:val="a3"/>
        <w:widowControl w:val="0"/>
        <w:adjustRightInd w:val="0"/>
        <w:snapToGrid w:val="0"/>
        <w:ind w:firstLineChars="200" w:firstLine="400"/>
      </w:pPr>
      <w:r w:rsidRPr="0089321A">
        <w:rPr>
          <w:i/>
        </w:rPr>
        <w:t>Alignment</w:t>
      </w:r>
      <w:r w:rsidRPr="0089321A">
        <w:t>: l</w:t>
      </w:r>
      <w:r w:rsidR="002D1A95" w:rsidRPr="0089321A">
        <w:t xml:space="preserve">eft- and right-justify your columns. </w:t>
      </w:r>
      <w:r w:rsidR="00E7674D" w:rsidRPr="0089321A">
        <w:t>Left-Aligned</w:t>
      </w:r>
      <w:r w:rsidR="0037212E" w:rsidRPr="0089321A">
        <w:rPr>
          <w:rFonts w:hint="eastAsia"/>
          <w:lang w:eastAsia="zh-CN"/>
        </w:rPr>
        <w:t xml:space="preserve"> your </w:t>
      </w:r>
      <w:r w:rsidR="0037212E" w:rsidRPr="0089321A">
        <w:rPr>
          <w:lang w:eastAsia="zh-CN"/>
        </w:rPr>
        <w:t>table captions, figure captions</w:t>
      </w:r>
      <w:r w:rsidR="0037212E" w:rsidRPr="0089321A">
        <w:rPr>
          <w:rFonts w:hint="eastAsia"/>
          <w:lang w:eastAsia="zh-CN"/>
        </w:rPr>
        <w:t xml:space="preserve">. </w:t>
      </w:r>
      <w:proofErr w:type="gramStart"/>
      <w:r w:rsidR="0037212E" w:rsidRPr="0089321A">
        <w:rPr>
          <w:rFonts w:hint="eastAsia"/>
          <w:lang w:eastAsia="zh-CN"/>
        </w:rPr>
        <w:t>Center-</w:t>
      </w:r>
      <w:proofErr w:type="spellStart"/>
      <w:r w:rsidR="0037212E" w:rsidRPr="0089321A">
        <w:rPr>
          <w:rFonts w:hint="eastAsia"/>
          <w:lang w:eastAsia="zh-CN"/>
        </w:rPr>
        <w:t>justy</w:t>
      </w:r>
      <w:proofErr w:type="spellEnd"/>
      <w:r w:rsidR="0037212E" w:rsidRPr="0089321A">
        <w:rPr>
          <w:rFonts w:hint="eastAsia"/>
          <w:lang w:eastAsia="zh-CN"/>
        </w:rPr>
        <w:t xml:space="preserve"> your</w:t>
      </w:r>
      <w:r w:rsidR="002D1A95" w:rsidRPr="0089321A">
        <w:t xml:space="preserve"> tables and figures.</w:t>
      </w:r>
      <w:proofErr w:type="gramEnd"/>
      <w:r w:rsidR="002D1A95" w:rsidRPr="0089321A">
        <w:t xml:space="preserve"> Use automatic hyphenation and check spelling. Digitize or paste down figures.</w:t>
      </w:r>
    </w:p>
    <w:p w:rsidR="004C64F9" w:rsidRPr="0089321A" w:rsidRDefault="00DC5BA1" w:rsidP="00656E70">
      <w:pPr>
        <w:pStyle w:val="a3"/>
        <w:widowControl w:val="0"/>
        <w:adjustRightInd w:val="0"/>
        <w:snapToGrid w:val="0"/>
        <w:ind w:firstLineChars="200" w:firstLine="400"/>
        <w:rPr>
          <w:lang w:eastAsia="zh-CN"/>
        </w:rPr>
      </w:pPr>
      <w:r w:rsidRPr="0089321A">
        <w:rPr>
          <w:i/>
        </w:rPr>
        <w:t>Title</w:t>
      </w:r>
      <w:r w:rsidR="00B520A3" w:rsidRPr="0089321A">
        <w:rPr>
          <w:i/>
        </w:rPr>
        <w:t>:</w:t>
      </w:r>
      <w:r w:rsidRPr="0089321A">
        <w:t xml:space="preserve"> use 24-point Times New Roman font. Its paragraph description should be set so that the line spacing is single with 6-point spacing before and 6-point spacing after. </w:t>
      </w:r>
      <w:r w:rsidR="007673B8" w:rsidRPr="0089321A">
        <w:t xml:space="preserve">Use </w:t>
      </w:r>
      <w:r w:rsidR="00B520A3" w:rsidRPr="0089321A">
        <w:t>t</w:t>
      </w:r>
      <w:r w:rsidR="00E7674D" w:rsidRPr="0089321A">
        <w:rPr>
          <w:rFonts w:hint="eastAsia"/>
          <w:lang w:eastAsia="zh-CN"/>
        </w:rPr>
        <w:t>wo</w:t>
      </w:r>
      <w:r w:rsidR="007673B8" w:rsidRPr="0089321A">
        <w:t xml:space="preserve"> additional line </w:t>
      </w:r>
      <w:proofErr w:type="spellStart"/>
      <w:r w:rsidR="007673B8" w:rsidRPr="0089321A">
        <w:t>spacings</w:t>
      </w:r>
      <w:proofErr w:type="spellEnd"/>
      <w:r w:rsidR="007673B8" w:rsidRPr="0089321A">
        <w:t xml:space="preserve"> of 10 points before the beginning of the </w:t>
      </w:r>
      <w:r w:rsidR="00E7674D" w:rsidRPr="0089321A">
        <w:t>Introduction</w:t>
      </w:r>
      <w:r w:rsidR="007673B8" w:rsidRPr="0089321A">
        <w:t xml:space="preserve"> section, as shown above.</w:t>
      </w:r>
    </w:p>
    <w:p w:rsidR="001D1D41" w:rsidRPr="0089321A" w:rsidRDefault="00195EF5" w:rsidP="00571DCB">
      <w:pPr>
        <w:pStyle w:val="a3"/>
        <w:widowControl w:val="0"/>
        <w:adjustRightInd w:val="0"/>
        <w:snapToGrid w:val="0"/>
        <w:ind w:firstLineChars="200" w:firstLine="400"/>
        <w:rPr>
          <w:lang w:eastAsia="zh-CN"/>
        </w:rPr>
      </w:pPr>
      <w:r w:rsidRPr="0089321A">
        <w:rPr>
          <w:i/>
        </w:rPr>
        <w:t>Section headings</w:t>
      </w:r>
      <w:r w:rsidRPr="0089321A">
        <w:t xml:space="preserve">: each major section begins with a Heading in </w:t>
      </w:r>
      <w:r w:rsidRPr="0089321A">
        <w:rPr>
          <w:lang w:eastAsia="zh-CN"/>
        </w:rPr>
        <w:t>11</w:t>
      </w:r>
      <w:r w:rsidRPr="0089321A">
        <w:t xml:space="preserve">-point Times New Roman Font Left-Aligned within the column and numbered using Roman numerals (except for </w:t>
      </w:r>
      <w:r w:rsidRPr="0089321A">
        <w:rPr>
          <w:smallCaps/>
        </w:rPr>
        <w:t>Acknowledgement</w:t>
      </w:r>
      <w:r w:rsidRPr="0089321A">
        <w:t xml:space="preserve"> and </w:t>
      </w:r>
      <w:r w:rsidRPr="0089321A">
        <w:rPr>
          <w:smallCaps/>
        </w:rPr>
        <w:t>References</w:t>
      </w:r>
      <w:r w:rsidRPr="0089321A">
        <w:t xml:space="preserve">), followed by a period, two spaces, and </w:t>
      </w:r>
      <w:r w:rsidRPr="0089321A">
        <w:rPr>
          <w:rFonts w:hint="eastAsia"/>
          <w:lang w:eastAsia="zh-CN"/>
        </w:rPr>
        <w:t>Each word (</w:t>
      </w:r>
      <w:r w:rsidRPr="0089321A">
        <w:t>except for</w:t>
      </w:r>
      <w:r w:rsidRPr="0089321A">
        <w:rPr>
          <w:rFonts w:hint="eastAsia"/>
          <w:lang w:eastAsia="zh-CN"/>
        </w:rPr>
        <w:t xml:space="preserve"> </w:t>
      </w:r>
      <w:r w:rsidRPr="0089321A">
        <w:rPr>
          <w:lang w:eastAsia="zh-CN"/>
        </w:rPr>
        <w:t xml:space="preserve">Prepositions, </w:t>
      </w:r>
      <w:r w:rsidRPr="0089321A">
        <w:rPr>
          <w:rFonts w:hint="eastAsia"/>
          <w:lang w:eastAsia="zh-CN"/>
        </w:rPr>
        <w:t>P</w:t>
      </w:r>
      <w:r w:rsidRPr="0089321A">
        <w:rPr>
          <w:lang w:eastAsia="zh-CN"/>
        </w:rPr>
        <w:t>ronouns</w:t>
      </w:r>
      <w:r w:rsidRPr="0089321A">
        <w:rPr>
          <w:rFonts w:hint="eastAsia"/>
          <w:lang w:eastAsia="zh-CN"/>
        </w:rPr>
        <w:t>)</w:t>
      </w:r>
      <w:r w:rsidRPr="0089321A">
        <w:t xml:space="preserve"> first letter should be capitalized</w:t>
      </w:r>
      <w:r w:rsidRPr="0089321A">
        <w:rPr>
          <w:rFonts w:hint="eastAsia"/>
          <w:lang w:eastAsia="zh-CN"/>
        </w:rPr>
        <w:t xml:space="preserve">, others </w:t>
      </w:r>
      <w:r w:rsidRPr="0089321A">
        <w:rPr>
          <w:lang w:eastAsia="zh-CN"/>
        </w:rPr>
        <w:t>lowercase</w:t>
      </w:r>
      <w:r w:rsidRPr="0089321A">
        <w:t xml:space="preserve">. The paragraph description of the section heading line should be set for 12 points before and </w:t>
      </w:r>
      <w:r w:rsidRPr="0089321A">
        <w:rPr>
          <w:rFonts w:hint="eastAsia"/>
          <w:lang w:eastAsia="zh-CN"/>
        </w:rPr>
        <w:t>12</w:t>
      </w:r>
      <w:r w:rsidRPr="0089321A">
        <w:t xml:space="preserve"> points after. </w:t>
      </w:r>
    </w:p>
    <w:p w:rsidR="00571DCB" w:rsidRPr="0089321A" w:rsidRDefault="00571DCB" w:rsidP="00571DCB">
      <w:pPr>
        <w:pStyle w:val="a3"/>
        <w:widowControl w:val="0"/>
        <w:adjustRightInd w:val="0"/>
        <w:snapToGrid w:val="0"/>
        <w:ind w:firstLineChars="200" w:firstLine="400"/>
        <w:rPr>
          <w:lang w:eastAsia="zh-CN"/>
        </w:rPr>
      </w:pPr>
    </w:p>
    <w:p w:rsidR="00A37E85" w:rsidRPr="0089321A" w:rsidRDefault="00A37E85" w:rsidP="00656E70">
      <w:pPr>
        <w:pStyle w:val="tablehead"/>
        <w:numPr>
          <w:ilvl w:val="0"/>
          <w:numId w:val="0"/>
        </w:numPr>
        <w:spacing w:line="240" w:lineRule="auto"/>
        <w:jc w:val="both"/>
        <w:rPr>
          <w:smallCaps w:val="0"/>
          <w:szCs w:val="16"/>
          <w:lang w:eastAsia="zh-CN"/>
        </w:rPr>
      </w:pPr>
      <w:proofErr w:type="gramStart"/>
      <w:r w:rsidRPr="0089321A">
        <w:rPr>
          <w:smallCaps w:val="0"/>
          <w:szCs w:val="16"/>
        </w:rPr>
        <w:lastRenderedPageBreak/>
        <w:t>Table 1.</w:t>
      </w:r>
      <w:proofErr w:type="gramEnd"/>
      <w:r w:rsidRPr="0089321A">
        <w:rPr>
          <w:smallCaps w:val="0"/>
          <w:szCs w:val="16"/>
        </w:rPr>
        <w:t xml:space="preserve"> </w:t>
      </w:r>
      <w:proofErr w:type="gramStart"/>
      <w:r w:rsidRPr="0089321A">
        <w:rPr>
          <w:smallCaps w:val="0"/>
          <w:szCs w:val="16"/>
        </w:rPr>
        <w:t>Type Sizes for Camera-Ready Papers</w:t>
      </w:r>
      <w:r w:rsidR="00CB23D2" w:rsidRPr="0089321A">
        <w:rPr>
          <w:rFonts w:hint="eastAsia"/>
          <w:smallCaps w:val="0"/>
          <w:szCs w:val="16"/>
          <w:lang w:eastAsia="zh-CN"/>
        </w:rPr>
        <w:t>.</w:t>
      </w:r>
      <w:proofErr w:type="gramEnd"/>
    </w:p>
    <w:tbl>
      <w:tblPr>
        <w:tblW w:w="78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1"/>
        <w:gridCol w:w="4394"/>
        <w:gridCol w:w="1276"/>
        <w:gridCol w:w="948"/>
      </w:tblGrid>
      <w:tr w:rsidR="0089321A" w:rsidRPr="0089321A" w:rsidTr="006C38F3">
        <w:trPr>
          <w:trHeight w:val="227"/>
          <w:tblHeader/>
          <w:jc w:val="center"/>
        </w:trPr>
        <w:tc>
          <w:tcPr>
            <w:tcW w:w="1231" w:type="dxa"/>
            <w:vMerge w:val="restart"/>
            <w:tcMar>
              <w:left w:w="28" w:type="dxa"/>
              <w:right w:w="28" w:type="dxa"/>
            </w:tcMar>
            <w:vAlign w:val="center"/>
          </w:tcPr>
          <w:p w:rsidR="00195EF5" w:rsidRPr="0089321A" w:rsidRDefault="00195EF5" w:rsidP="006C38F3">
            <w:pPr>
              <w:pStyle w:val="tablecolhead"/>
              <w:rPr>
                <w:b w:val="0"/>
                <w:szCs w:val="16"/>
              </w:rPr>
            </w:pPr>
            <w:r w:rsidRPr="0089321A">
              <w:rPr>
                <w:b w:val="0"/>
                <w:szCs w:val="16"/>
              </w:rPr>
              <w:t>Type size (pts.)</w:t>
            </w:r>
          </w:p>
        </w:tc>
        <w:tc>
          <w:tcPr>
            <w:tcW w:w="6618" w:type="dxa"/>
            <w:gridSpan w:val="3"/>
            <w:tcMar>
              <w:left w:w="28" w:type="dxa"/>
              <w:right w:w="28" w:type="dxa"/>
            </w:tcMar>
            <w:vAlign w:val="center"/>
          </w:tcPr>
          <w:p w:rsidR="00195EF5" w:rsidRPr="0089321A" w:rsidRDefault="00195EF5" w:rsidP="006C38F3">
            <w:pPr>
              <w:pStyle w:val="tablecolhead"/>
              <w:rPr>
                <w:b w:val="0"/>
                <w:szCs w:val="16"/>
              </w:rPr>
            </w:pPr>
            <w:r w:rsidRPr="0089321A">
              <w:rPr>
                <w:b w:val="0"/>
                <w:szCs w:val="16"/>
              </w:rPr>
              <w:t>Appearance</w:t>
            </w:r>
          </w:p>
        </w:tc>
      </w:tr>
      <w:tr w:rsidR="0089321A" w:rsidRPr="0089321A" w:rsidTr="006C38F3">
        <w:trPr>
          <w:trHeight w:val="227"/>
          <w:tblHeader/>
          <w:jc w:val="center"/>
        </w:trPr>
        <w:tc>
          <w:tcPr>
            <w:tcW w:w="1231" w:type="dxa"/>
            <w:vMerge/>
            <w:tcMar>
              <w:left w:w="28" w:type="dxa"/>
              <w:right w:w="28" w:type="dxa"/>
            </w:tcMar>
            <w:vAlign w:val="center"/>
          </w:tcPr>
          <w:p w:rsidR="00195EF5" w:rsidRPr="0089321A" w:rsidRDefault="00195EF5" w:rsidP="006C38F3">
            <w:pPr>
              <w:rPr>
                <w:sz w:val="16"/>
                <w:szCs w:val="16"/>
              </w:rPr>
            </w:pPr>
          </w:p>
        </w:tc>
        <w:tc>
          <w:tcPr>
            <w:tcW w:w="4394"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Regular</w:t>
            </w:r>
          </w:p>
        </w:tc>
        <w:tc>
          <w:tcPr>
            <w:tcW w:w="1276"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Bold</w:t>
            </w:r>
          </w:p>
        </w:tc>
        <w:tc>
          <w:tcPr>
            <w:tcW w:w="948"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Italic</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6</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Table captions,</w:t>
            </w:r>
            <w:r w:rsidRPr="0089321A">
              <w:rPr>
                <w:rStyle w:val="a5"/>
                <w:szCs w:val="16"/>
              </w:rPr>
              <w:t xml:space="preserve"> a</w:t>
            </w:r>
            <w:r w:rsidRPr="0089321A">
              <w:rPr>
                <w:szCs w:val="16"/>
              </w:rPr>
              <w:t xml:space="preserve"> table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8</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Section titles, tables, table names, first letters in table captions,</w:t>
            </w:r>
            <w:r w:rsidRPr="0089321A">
              <w:rPr>
                <w:position w:val="6"/>
                <w:szCs w:val="16"/>
              </w:rPr>
              <w:t xml:space="preserve"> </w:t>
            </w:r>
            <w:r w:rsidRPr="0089321A">
              <w:rPr>
                <w:szCs w:val="16"/>
              </w:rPr>
              <w:t>figure captions, footnotes, text subscripts, and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9</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References, authors’ biographies</w:t>
            </w:r>
          </w:p>
        </w:tc>
        <w:tc>
          <w:tcPr>
            <w:tcW w:w="1276" w:type="dxa"/>
            <w:tcMar>
              <w:left w:w="28" w:type="dxa"/>
              <w:right w:w="28" w:type="dxa"/>
            </w:tcMar>
            <w:vAlign w:val="center"/>
          </w:tcPr>
          <w:p w:rsidR="00195EF5" w:rsidRPr="0089321A" w:rsidRDefault="00195EF5" w:rsidP="006C38F3">
            <w:pPr>
              <w:rPr>
                <w:sz w:val="16"/>
                <w:szCs w:val="16"/>
                <w:lang w:eastAsia="zh-CN"/>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10</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Authors’ affiliations, main text, equations, first letters in section title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r w:rsidRPr="0089321A">
              <w:rPr>
                <w:sz w:val="16"/>
                <w:szCs w:val="16"/>
              </w:rPr>
              <w:t>Subheading</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szCs w:val="16"/>
              </w:rPr>
              <w:t>1</w:t>
            </w:r>
            <w:r w:rsidRPr="0089321A">
              <w:rPr>
                <w:rFonts w:hint="eastAsia"/>
                <w:szCs w:val="16"/>
                <w:lang w:eastAsia="zh-CN"/>
              </w:rPr>
              <w:t>1</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p>
          <w:p w:rsidR="00195EF5" w:rsidRPr="0089321A" w:rsidRDefault="00195EF5" w:rsidP="006C38F3">
            <w:pPr>
              <w:rPr>
                <w:sz w:val="16"/>
                <w:szCs w:val="16"/>
                <w:lang w:eastAsia="zh-CN"/>
              </w:rPr>
            </w:pPr>
            <w:r w:rsidRPr="0089321A">
              <w:rPr>
                <w:sz w:val="16"/>
                <w:szCs w:val="16"/>
              </w:rPr>
              <w:t>Section heading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9</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r w:rsidRPr="0089321A">
              <w:rPr>
                <w:rFonts w:hint="eastAsia"/>
                <w:sz w:val="16"/>
                <w:szCs w:val="16"/>
                <w:lang w:eastAsia="zh-CN"/>
              </w:rPr>
              <w:t xml:space="preserve"> in profile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24</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Paper title</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bl>
    <w:p w:rsidR="00A37E85" w:rsidRPr="0089321A" w:rsidRDefault="00A37E85" w:rsidP="00195EF5">
      <w:pPr>
        <w:rPr>
          <w:lang w:eastAsia="zh-CN"/>
        </w:rPr>
      </w:pPr>
    </w:p>
    <w:p w:rsidR="003A1DF8" w:rsidRPr="0089321A" w:rsidRDefault="007673B8" w:rsidP="00656E70">
      <w:pPr>
        <w:pStyle w:val="a3"/>
        <w:widowControl w:val="0"/>
        <w:adjustRightInd w:val="0"/>
        <w:snapToGrid w:val="0"/>
        <w:ind w:firstLineChars="200" w:firstLine="400"/>
      </w:pPr>
      <w:r w:rsidRPr="0089321A">
        <w:rPr>
          <w:i/>
        </w:rPr>
        <w:t>Subheadings</w:t>
      </w:r>
      <w:r w:rsidR="00B520A3" w:rsidRPr="0089321A">
        <w:rPr>
          <w:i/>
        </w:rPr>
        <w:t>:</w:t>
      </w:r>
      <w:r w:rsidRPr="0089321A">
        <w:t xml:space="preserve"> </w:t>
      </w:r>
      <w:r w:rsidR="0057699E" w:rsidRPr="0089321A">
        <w:t xml:space="preserve">should be </w:t>
      </w:r>
      <w:r w:rsidR="00401910" w:rsidRPr="0089321A">
        <w:t>10-point</w:t>
      </w:r>
      <w:r w:rsidR="0057699E" w:rsidRPr="0089321A">
        <w:t>, italic, left</w:t>
      </w:r>
      <w:r w:rsidR="00494012" w:rsidRPr="0089321A">
        <w:t xml:space="preserve"> justified</w:t>
      </w:r>
      <w:r w:rsidR="0057699E" w:rsidRPr="0089321A">
        <w:t xml:space="preserve">, and numbered </w:t>
      </w:r>
      <w:r w:rsidRPr="0089321A">
        <w:t>with letters</w:t>
      </w:r>
      <w:r w:rsidR="0057699E" w:rsidRPr="0089321A">
        <w:t xml:space="preserve"> (</w:t>
      </w:r>
      <w:r w:rsidR="00675AA1" w:rsidRPr="0089321A">
        <w:rPr>
          <w:rFonts w:hint="eastAsia"/>
          <w:lang w:eastAsia="zh-CN"/>
        </w:rPr>
        <w:t>1.1</w:t>
      </w:r>
      <w:r w:rsidR="0057699E" w:rsidRPr="0089321A">
        <w:t xml:space="preserve">, </w:t>
      </w:r>
      <w:proofErr w:type="gramStart"/>
      <w:r w:rsidR="00675AA1" w:rsidRPr="0089321A">
        <w:rPr>
          <w:rFonts w:hint="eastAsia"/>
          <w:lang w:eastAsia="zh-CN"/>
        </w:rPr>
        <w:t>1.2</w:t>
      </w:r>
      <w:r w:rsidR="0057699E" w:rsidRPr="0089321A">
        <w:t>, …)</w:t>
      </w:r>
      <w:proofErr w:type="gramEnd"/>
      <w:r w:rsidR="0057699E" w:rsidRPr="0089321A">
        <w:t>, followed by a period, two spaces, and the title using an initial capital letter for each word.</w:t>
      </w:r>
      <w:r w:rsidRPr="0089321A">
        <w:t xml:space="preserve"> </w:t>
      </w:r>
      <w:r w:rsidR="0057699E" w:rsidRPr="0089321A">
        <w:t xml:space="preserve">The paragraph description of the subheading line should be set for 6 points before and </w:t>
      </w:r>
      <w:r w:rsidR="00675AA1" w:rsidRPr="0089321A">
        <w:rPr>
          <w:rFonts w:hint="eastAsia"/>
          <w:lang w:eastAsia="zh-CN"/>
        </w:rPr>
        <w:t>6</w:t>
      </w:r>
      <w:r w:rsidR="0057699E" w:rsidRPr="0089321A">
        <w:t xml:space="preserve"> points after. </w:t>
      </w:r>
    </w:p>
    <w:p w:rsidR="008B3FA6"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1.2</w:t>
      </w:r>
      <w:r w:rsidR="00B70267" w:rsidRPr="0089321A">
        <w:rPr>
          <w:b/>
          <w:snapToGrid w:val="0"/>
          <w:lang w:eastAsia="zh-CN"/>
        </w:rPr>
        <w:t xml:space="preserve">. </w:t>
      </w:r>
      <w:r w:rsidR="008B3FA6" w:rsidRPr="0089321A">
        <w:rPr>
          <w:b/>
          <w:snapToGrid w:val="0"/>
          <w:lang w:eastAsia="zh-CN"/>
        </w:rPr>
        <w:t>PDF Creation</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The PDF document should be sent as an </w:t>
      </w:r>
      <w:r w:rsidRPr="0089321A">
        <w:rPr>
          <w:rStyle w:val="text"/>
          <w:i/>
        </w:rPr>
        <w:t>open file</w:t>
      </w:r>
      <w:r w:rsidRPr="0089321A">
        <w:rPr>
          <w:rStyle w:val="text"/>
        </w:rPr>
        <w:t xml:space="preserve">, i.e. without any data protection. </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Please do not use the Adobe Acrobat </w:t>
      </w:r>
      <w:proofErr w:type="spellStart"/>
      <w:r w:rsidRPr="0089321A">
        <w:rPr>
          <w:rStyle w:val="text"/>
        </w:rPr>
        <w:t>PDFWriter</w:t>
      </w:r>
      <w:proofErr w:type="spellEnd"/>
      <w:r w:rsidRPr="0089321A">
        <w:rPr>
          <w:rStyle w:val="text"/>
        </w:rPr>
        <w:t xml:space="preserve"> to generate the PDF file. Use the Adobe Acrobat Distiller instead, which is contained in the same package as the Acrobat </w:t>
      </w:r>
      <w:proofErr w:type="spellStart"/>
      <w:r w:rsidRPr="0089321A">
        <w:rPr>
          <w:rStyle w:val="text"/>
        </w:rPr>
        <w:t>PDFWriter</w:t>
      </w:r>
      <w:proofErr w:type="spellEnd"/>
      <w:r w:rsidRPr="0089321A">
        <w:rPr>
          <w:rStyle w:val="text"/>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Style w:val="text"/>
        </w:rPr>
        <w:t>Make sure that you have used Type 1 or True Type Fonts (check with the Acrobat Reader or Acrobat Writer by clicking on File&gt;Document Properties&gt;Fonts to see the list of fonts and their type used in the PDF document).</w:t>
      </w:r>
      <w:r w:rsidRPr="0089321A">
        <w:rPr>
          <w:rFonts w:ascii="Times" w:hAnsi="Times"/>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Fonts w:ascii="Times" w:hAnsi="Times"/>
        </w:rPr>
        <w:t xml:space="preserve">As always with a conversion to PDF, authors should </w:t>
      </w:r>
      <w:r w:rsidRPr="0089321A">
        <w:rPr>
          <w:rFonts w:ascii="Times" w:hAnsi="Times"/>
          <w:i/>
        </w:rPr>
        <w:t>very carefully</w:t>
      </w:r>
      <w:r w:rsidRPr="0089321A">
        <w:rPr>
          <w:rFonts w:ascii="Times" w:hAnsi="Times"/>
        </w:rPr>
        <w:t xml:space="preserve"> check a printed copy. </w:t>
      </w:r>
    </w:p>
    <w:p w:rsidR="002D1A95" w:rsidRPr="0089321A" w:rsidRDefault="00656E70" w:rsidP="00A37E8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2</w:t>
      </w:r>
      <w:r w:rsidR="00B70267" w:rsidRPr="0089321A">
        <w:rPr>
          <w:b/>
          <w:smallCaps w:val="0"/>
          <w:noProof w:val="0"/>
          <w:sz w:val="22"/>
          <w:szCs w:val="22"/>
          <w:lang w:eastAsia="zh-CN"/>
        </w:rPr>
        <w:t>.</w:t>
      </w:r>
      <w:r w:rsidR="00D21D9F" w:rsidRPr="0089321A">
        <w:rPr>
          <w:b/>
          <w:smallCaps w:val="0"/>
          <w:noProof w:val="0"/>
          <w:sz w:val="22"/>
          <w:szCs w:val="22"/>
          <w:lang w:eastAsia="zh-CN"/>
        </w:rPr>
        <w:t xml:space="preserve"> </w:t>
      </w:r>
      <w:r w:rsidR="002D1A95" w:rsidRPr="0089321A">
        <w:rPr>
          <w:b/>
          <w:smallCaps w:val="0"/>
          <w:noProof w:val="0"/>
          <w:sz w:val="22"/>
          <w:szCs w:val="22"/>
          <w:lang w:eastAsia="zh-CN"/>
        </w:rPr>
        <w:t>Helpful Hints</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1</w:t>
      </w:r>
      <w:r w:rsidR="00276209" w:rsidRPr="0089321A">
        <w:rPr>
          <w:b/>
          <w:snapToGrid w:val="0"/>
          <w:lang w:eastAsia="zh-CN"/>
        </w:rPr>
        <w:t xml:space="preserve">. </w:t>
      </w:r>
      <w:r w:rsidR="002D1A95" w:rsidRPr="0089321A">
        <w:rPr>
          <w:b/>
          <w:snapToGrid w:val="0"/>
          <w:lang w:eastAsia="zh-CN"/>
        </w:rPr>
        <w:t>Figures and Tables</w:t>
      </w:r>
    </w:p>
    <w:p w:rsidR="00ED0E7B" w:rsidRPr="0089321A" w:rsidRDefault="002D1A95" w:rsidP="00656E70">
      <w:pPr>
        <w:pStyle w:val="a3"/>
        <w:widowControl w:val="0"/>
        <w:adjustRightInd w:val="0"/>
        <w:snapToGrid w:val="0"/>
        <w:ind w:firstLineChars="200" w:firstLine="400"/>
        <w:rPr>
          <w:lang w:eastAsia="zh-CN"/>
        </w:rPr>
      </w:pPr>
      <w:proofErr w:type="gramStart"/>
      <w:r w:rsidRPr="0089321A">
        <w:t xml:space="preserve">Position figures and tables at the </w:t>
      </w:r>
      <w:r w:rsidR="00675AA1" w:rsidRPr="0089321A">
        <w:rPr>
          <w:rFonts w:hint="eastAsia"/>
          <w:lang w:eastAsia="zh-CN"/>
        </w:rPr>
        <w:t>center</w:t>
      </w:r>
      <w:r w:rsidRPr="0089321A">
        <w:t xml:space="preserve"> of </w:t>
      </w:r>
      <w:r w:rsidR="00675AA1" w:rsidRPr="0089321A">
        <w:rPr>
          <w:rFonts w:hint="eastAsia"/>
          <w:lang w:eastAsia="zh-CN"/>
        </w:rPr>
        <w:t>the page</w:t>
      </w:r>
      <w:r w:rsidRPr="0089321A">
        <w:t>.</w:t>
      </w:r>
      <w:proofErr w:type="gramEnd"/>
      <w:r w:rsidRPr="0089321A">
        <w:t xml:space="preserve"> Figure captions should be </w:t>
      </w:r>
      <w:r w:rsidR="00675AA1" w:rsidRPr="0089321A">
        <w:t>Left-Aligned</w:t>
      </w:r>
      <w:r w:rsidRPr="0089321A">
        <w:t xml:space="preserve"> below the figures; table captions should be </w:t>
      </w:r>
      <w:r w:rsidR="00675AA1" w:rsidRPr="0089321A">
        <w:t>Left-Aligned</w:t>
      </w:r>
      <w:r w:rsidRPr="0089321A">
        <w:t xml:space="preserve"> above. Avoid placing figures and tables before their first mention in the text. Use the abbreviation “Fig.</w:t>
      </w:r>
      <w:r w:rsidR="006F3DAF" w:rsidRPr="0089321A">
        <w:t xml:space="preserve"> </w:t>
      </w:r>
      <w:r w:rsidRPr="0089321A">
        <w:t>1,” even at the beginning of a sentence.</w:t>
      </w:r>
      <w:r w:rsidR="00120FCD" w:rsidRPr="0089321A">
        <w:t xml:space="preserve"> </w:t>
      </w:r>
    </w:p>
    <w:p w:rsidR="00A37E85" w:rsidRPr="0089321A" w:rsidRDefault="00A37E85" w:rsidP="00A37E85">
      <w:pPr>
        <w:pStyle w:val="a3"/>
        <w:widowControl w:val="0"/>
        <w:adjustRightInd w:val="0"/>
        <w:snapToGrid w:val="0"/>
        <w:ind w:firstLine="0"/>
        <w:rPr>
          <w:lang w:eastAsia="zh-CN"/>
        </w:rPr>
      </w:pPr>
    </w:p>
    <w:p w:rsidR="00A37E85" w:rsidRPr="0089321A" w:rsidRDefault="00656E70" w:rsidP="00A37E85">
      <w:pPr>
        <w:pStyle w:val="a3"/>
        <w:ind w:firstLine="0"/>
        <w:jc w:val="center"/>
        <w:rPr>
          <w:lang w:val="hr-HR" w:eastAsia="zh-CN"/>
        </w:rPr>
      </w:pPr>
      <w:r w:rsidRPr="0089321A">
        <w:object w:dxaOrig="6143"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5pt;height:224.4pt" o:ole="">
            <v:imagedata r:id="rId8" o:title="" croptop="4512f" cropbottom="3610f" cropleft="5035f" cropright="5805f"/>
          </v:shape>
          <o:OLEObject Type="Embed" ProgID="Visio.Drawing.11" ShapeID="_x0000_i1025" DrawAspect="Content" ObjectID="_1845186773" r:id="rId9"/>
        </w:object>
      </w:r>
    </w:p>
    <w:p w:rsidR="00A37E85" w:rsidRPr="0089321A" w:rsidRDefault="00656E70" w:rsidP="002C61B7">
      <w:pPr>
        <w:pStyle w:val="figurecaption"/>
        <w:numPr>
          <w:ilvl w:val="0"/>
          <w:numId w:val="0"/>
        </w:numPr>
        <w:spacing w:before="120" w:after="240"/>
      </w:pPr>
      <w:proofErr w:type="gramStart"/>
      <w:r w:rsidRPr="0089321A">
        <w:rPr>
          <w:rFonts w:hint="eastAsia"/>
          <w:lang w:eastAsia="zh-CN"/>
        </w:rPr>
        <w:t>Fig.</w:t>
      </w:r>
      <w:r w:rsidR="002C3F5F" w:rsidRPr="0089321A">
        <w:rPr>
          <w:rFonts w:hint="eastAsia"/>
          <w:lang w:eastAsia="zh-CN"/>
        </w:rPr>
        <w:t xml:space="preserve"> </w:t>
      </w:r>
      <w:r w:rsidRPr="0089321A">
        <w:rPr>
          <w:rFonts w:hint="eastAsia"/>
          <w:lang w:eastAsia="zh-CN"/>
        </w:rPr>
        <w:t>1</w:t>
      </w:r>
      <w:r w:rsidR="00A37E85" w:rsidRPr="0089321A">
        <w:rPr>
          <w:rFonts w:hint="eastAsia"/>
          <w:lang w:eastAsia="zh-CN"/>
        </w:rPr>
        <w:t>.</w:t>
      </w:r>
      <w:proofErr w:type="gramEnd"/>
      <w:r w:rsidR="00A37E85" w:rsidRPr="0089321A">
        <w:rPr>
          <w:rFonts w:hint="eastAsia"/>
          <w:lang w:eastAsia="zh-CN"/>
        </w:rPr>
        <w:t xml:space="preserve"> </w:t>
      </w:r>
      <w:r w:rsidR="00A37E85" w:rsidRPr="0089321A">
        <w:rPr>
          <w:rFonts w:eastAsia="MS Mincho"/>
        </w:rPr>
        <w:t>Note how the caption is centered in the column.</w:t>
      </w:r>
    </w:p>
    <w:p w:rsidR="002D1A95" w:rsidRPr="0089321A" w:rsidRDefault="002703BF" w:rsidP="00656E70">
      <w:pPr>
        <w:pStyle w:val="a3"/>
        <w:widowControl w:val="0"/>
        <w:adjustRightInd w:val="0"/>
        <w:snapToGrid w:val="0"/>
        <w:ind w:firstLineChars="200" w:firstLine="400"/>
        <w:rPr>
          <w:rFonts w:eastAsia="MS Mincho"/>
        </w:rPr>
      </w:pPr>
      <w:r w:rsidRPr="0089321A">
        <w:t>To figure axis labels, u</w:t>
      </w:r>
      <w:r w:rsidR="002D1A95" w:rsidRPr="0089321A">
        <w:t xml:space="preserve">se words rather than symbols. Do not label axes only with units. Do not label axes with a ratio of quantities and units. </w:t>
      </w:r>
      <w:r w:rsidR="002D1A95" w:rsidRPr="0089321A">
        <w:rPr>
          <w:rFonts w:eastAsia="MS Mincho"/>
        </w:rPr>
        <w:t xml:space="preserve">Figure labels should be legible, about </w:t>
      </w:r>
      <w:r w:rsidR="00C1462F" w:rsidRPr="0089321A">
        <w:rPr>
          <w:rFonts w:eastAsia="MS Mincho"/>
        </w:rPr>
        <w:t>9</w:t>
      </w:r>
      <w:r w:rsidR="002D1A95" w:rsidRPr="0089321A">
        <w:rPr>
          <w:rFonts w:eastAsia="MS Mincho"/>
        </w:rPr>
        <w:t>-point type.</w:t>
      </w:r>
    </w:p>
    <w:p w:rsidR="00107ABA" w:rsidRPr="0089321A" w:rsidRDefault="00120FCD" w:rsidP="00107ABA">
      <w:pPr>
        <w:pStyle w:val="a3"/>
        <w:widowControl w:val="0"/>
        <w:adjustRightInd w:val="0"/>
        <w:snapToGrid w:val="0"/>
        <w:ind w:firstLineChars="200" w:firstLine="400"/>
        <w:rPr>
          <w:lang w:eastAsia="zh-CN"/>
        </w:rPr>
      </w:pPr>
      <w:r w:rsidRPr="0089321A">
        <w:t xml:space="preserve">Color figures will be appearing only in online publication. All figures will be black and white graphs in print publication. </w:t>
      </w:r>
    </w:p>
    <w:p w:rsidR="00571DCB" w:rsidRPr="0089321A" w:rsidRDefault="00571DCB" w:rsidP="00107ABA">
      <w:pPr>
        <w:pStyle w:val="a3"/>
        <w:widowControl w:val="0"/>
        <w:adjustRightInd w:val="0"/>
        <w:snapToGrid w:val="0"/>
        <w:ind w:firstLineChars="200" w:firstLine="400"/>
        <w:rPr>
          <w:lang w:eastAsia="zh-CN"/>
        </w:rPr>
      </w:pP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lastRenderedPageBreak/>
        <w:t>2.2</w:t>
      </w:r>
      <w:r w:rsidR="00276209" w:rsidRPr="0089321A">
        <w:rPr>
          <w:b/>
          <w:snapToGrid w:val="0"/>
          <w:lang w:eastAsia="zh-CN"/>
        </w:rPr>
        <w:t>.</w:t>
      </w:r>
      <w:r w:rsidR="00D21D9F" w:rsidRPr="0089321A">
        <w:rPr>
          <w:b/>
          <w:snapToGrid w:val="0"/>
          <w:lang w:eastAsia="zh-CN"/>
        </w:rPr>
        <w:t xml:space="preserve"> </w:t>
      </w:r>
      <w:r w:rsidR="002D1A95" w:rsidRPr="0089321A">
        <w:rPr>
          <w:b/>
          <w:snapToGrid w:val="0"/>
          <w:lang w:eastAsia="zh-CN"/>
        </w:rPr>
        <w:t>References</w:t>
      </w:r>
    </w:p>
    <w:p w:rsidR="002D1A95" w:rsidRPr="0089321A" w:rsidRDefault="002D1A95" w:rsidP="00656E70">
      <w:pPr>
        <w:pStyle w:val="a3"/>
        <w:widowControl w:val="0"/>
        <w:adjustRightInd w:val="0"/>
        <w:snapToGrid w:val="0"/>
        <w:ind w:firstLineChars="200" w:firstLine="400"/>
      </w:pPr>
      <w:proofErr w:type="gramStart"/>
      <w:r w:rsidRPr="0089321A">
        <w:t>Number citations consecutively in square brackets [1].</w:t>
      </w:r>
      <w:proofErr w:type="gramEnd"/>
      <w:r w:rsidRPr="0089321A">
        <w:t xml:space="preserve"> </w:t>
      </w:r>
      <w:r w:rsidR="004B2D65" w:rsidRPr="0089321A">
        <w:t>No p</w:t>
      </w:r>
      <w:r w:rsidRPr="0089321A">
        <w:t xml:space="preserve">unctuation follows the bracket [2]. Use “Ref. [3]” or “Reference [3]” at the beginning of a sentence: </w:t>
      </w:r>
    </w:p>
    <w:p w:rsidR="002D1A95" w:rsidRPr="0089321A" w:rsidRDefault="002D1A95" w:rsidP="00656E70">
      <w:pPr>
        <w:pStyle w:val="a3"/>
        <w:widowControl w:val="0"/>
        <w:adjustRightInd w:val="0"/>
        <w:snapToGrid w:val="0"/>
        <w:ind w:firstLineChars="200" w:firstLine="400"/>
      </w:pPr>
      <w:r w:rsidRPr="0089321A">
        <w:t>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p>
    <w:p w:rsidR="002D1A95" w:rsidRPr="0089321A" w:rsidRDefault="002D1A95" w:rsidP="00181C46">
      <w:pPr>
        <w:pStyle w:val="a3"/>
        <w:widowControl w:val="0"/>
        <w:adjustRightInd w:val="0"/>
        <w:snapToGrid w:val="0"/>
        <w:ind w:firstLineChars="200" w:firstLine="400"/>
        <w:rPr>
          <w:lang w:eastAsia="zh-CN"/>
        </w:rPr>
      </w:pPr>
      <w:r w:rsidRPr="0089321A">
        <w:t>For papers published in translated journals, first give the English citation, then the original foreign-language citation [6].</w:t>
      </w:r>
    </w:p>
    <w:p w:rsidR="00B520A3" w:rsidRPr="0089321A" w:rsidRDefault="00B520A3" w:rsidP="00656E70">
      <w:pPr>
        <w:pStyle w:val="a3"/>
        <w:widowControl w:val="0"/>
        <w:adjustRightInd w:val="0"/>
        <w:snapToGrid w:val="0"/>
        <w:ind w:firstLineChars="200" w:firstLine="400"/>
      </w:pPr>
      <w:r w:rsidRPr="0089321A">
        <w:t xml:space="preserve">For on-line references a URL and time accessed must be given. </w:t>
      </w:r>
    </w:p>
    <w:p w:rsidR="00986306" w:rsidRPr="0089321A" w:rsidRDefault="00B520A3" w:rsidP="00656E70">
      <w:pPr>
        <w:pStyle w:val="a3"/>
        <w:widowControl w:val="0"/>
        <w:adjustRightInd w:val="0"/>
        <w:snapToGrid w:val="0"/>
        <w:ind w:firstLineChars="200" w:firstLine="400"/>
      </w:pPr>
      <w:r w:rsidRPr="0089321A">
        <w:t>At the end of each reference, give the DOI (Digital Object Identifier) number as long as available, in the format as “doi:10.1518/hfes.2006.27224”</w:t>
      </w:r>
    </w:p>
    <w:p w:rsidR="002703BF"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3</w:t>
      </w:r>
      <w:r w:rsidR="00B70267" w:rsidRPr="0089321A">
        <w:rPr>
          <w:b/>
          <w:snapToGrid w:val="0"/>
          <w:lang w:eastAsia="zh-CN"/>
        </w:rPr>
        <w:t xml:space="preserve">. </w:t>
      </w:r>
      <w:r w:rsidR="002703BF" w:rsidRPr="0089321A">
        <w:rPr>
          <w:b/>
          <w:snapToGrid w:val="0"/>
          <w:lang w:eastAsia="zh-CN"/>
        </w:rPr>
        <w:t>Footnotes</w:t>
      </w:r>
    </w:p>
    <w:p w:rsidR="004F2779" w:rsidRPr="0089321A" w:rsidRDefault="002703BF" w:rsidP="00656E70">
      <w:pPr>
        <w:pStyle w:val="a3"/>
        <w:widowControl w:val="0"/>
        <w:adjustRightInd w:val="0"/>
        <w:snapToGrid w:val="0"/>
        <w:ind w:firstLineChars="200" w:firstLine="400"/>
      </w:pPr>
      <w:r w:rsidRPr="0089321A">
        <w:t>Number footnotes separately in superscripts</w:t>
      </w:r>
      <w:r w:rsidR="004F2779" w:rsidRPr="0089321A">
        <w:t xml:space="preserve"> </w:t>
      </w:r>
      <w:r w:rsidR="004F2779" w:rsidRPr="0089321A">
        <w:rPr>
          <w:vertAlign w:val="superscript"/>
        </w:rPr>
        <w:t xml:space="preserve">1, </w:t>
      </w:r>
      <w:proofErr w:type="gramStart"/>
      <w:r w:rsidR="004F2779" w:rsidRPr="0089321A">
        <w:rPr>
          <w:vertAlign w:val="superscript"/>
        </w:rPr>
        <w:t>2, …</w:t>
      </w:r>
      <w:r w:rsidRPr="0089321A">
        <w:t>.</w:t>
      </w:r>
      <w:proofErr w:type="gramEnd"/>
      <w:r w:rsidRPr="0089321A">
        <w:t xml:space="preserve"> Place the actual footnote at the bottom of the column in which it was cited</w:t>
      </w:r>
      <w:r w:rsidR="004F2779" w:rsidRPr="0089321A">
        <w:t>, as in this column</w:t>
      </w:r>
      <w:r w:rsidRPr="0089321A">
        <w:t xml:space="preserve">. </w:t>
      </w:r>
      <w:r w:rsidR="009B66E5" w:rsidRPr="0089321A">
        <w:t xml:space="preserve">See first page footnote </w:t>
      </w:r>
      <w:r w:rsidR="002024C8" w:rsidRPr="0089321A">
        <w:t>for</w:t>
      </w:r>
      <w:r w:rsidR="009B66E5" w:rsidRPr="0089321A">
        <w:t xml:space="preserve"> an example.</w:t>
      </w:r>
      <w:r w:rsidR="00A84190" w:rsidRPr="0089321A">
        <w:t xml:space="preserve"> </w:t>
      </w:r>
    </w:p>
    <w:p w:rsidR="002024C8" w:rsidRPr="0089321A" w:rsidRDefault="008518BB" w:rsidP="00656E70">
      <w:pPr>
        <w:pStyle w:val="a3"/>
        <w:widowControl w:val="0"/>
        <w:adjustRightInd w:val="0"/>
        <w:snapToGrid w:val="0"/>
        <w:ind w:firstLineChars="200" w:firstLine="400"/>
      </w:pPr>
      <w:r w:rsidRPr="0089321A">
        <w:t>Dates of manuscript submission, revision and acceptance should be included in the first page footnote.</w:t>
      </w:r>
      <w:r w:rsidR="00A84190" w:rsidRPr="0089321A">
        <w:t xml:space="preserve"> Remove the first page footnote if you don’t have any information ther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4</w:t>
      </w:r>
      <w:r w:rsidR="00276209" w:rsidRPr="0089321A">
        <w:rPr>
          <w:b/>
          <w:snapToGrid w:val="0"/>
          <w:lang w:eastAsia="zh-CN"/>
        </w:rPr>
        <w:t xml:space="preserve">. </w:t>
      </w:r>
      <w:r w:rsidR="002D1A95" w:rsidRPr="0089321A">
        <w:rPr>
          <w:b/>
          <w:snapToGrid w:val="0"/>
          <w:lang w:eastAsia="zh-CN"/>
        </w:rPr>
        <w:t>Abbreviations and Acronyms</w:t>
      </w:r>
    </w:p>
    <w:p w:rsidR="002D1A95" w:rsidRPr="0089321A" w:rsidRDefault="002D1A95" w:rsidP="00656E70">
      <w:pPr>
        <w:pStyle w:val="a3"/>
        <w:widowControl w:val="0"/>
        <w:adjustRightInd w:val="0"/>
        <w:snapToGrid w:val="0"/>
        <w:ind w:firstLineChars="200" w:firstLine="400"/>
        <w:rPr>
          <w:rFonts w:eastAsia="MS Mincho"/>
        </w:rPr>
      </w:pPr>
      <w:r w:rsidRPr="0089321A">
        <w:rPr>
          <w:rFonts w:eastAsia="MS Mincho"/>
        </w:rPr>
        <w:t>Define abbreviations and acronyms the first time they are used in the text, even after they have been defined in the abstract. Do not use abbreviations in the title unless they are unavoidabl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5</w:t>
      </w:r>
      <w:r w:rsidR="00276209" w:rsidRPr="0089321A">
        <w:rPr>
          <w:b/>
          <w:snapToGrid w:val="0"/>
          <w:lang w:eastAsia="zh-CN"/>
        </w:rPr>
        <w:t xml:space="preserve">. </w:t>
      </w:r>
      <w:r w:rsidR="002D1A95" w:rsidRPr="0089321A">
        <w:rPr>
          <w:b/>
          <w:snapToGrid w:val="0"/>
          <w:lang w:eastAsia="zh-CN"/>
        </w:rPr>
        <w:t>Equations</w:t>
      </w:r>
    </w:p>
    <w:p w:rsidR="002D1A95" w:rsidRPr="0089321A" w:rsidRDefault="003412C3" w:rsidP="00656E70">
      <w:pPr>
        <w:pStyle w:val="a3"/>
        <w:widowControl w:val="0"/>
        <w:adjustRightInd w:val="0"/>
        <w:snapToGrid w:val="0"/>
        <w:ind w:firstLineChars="200" w:firstLine="400"/>
        <w:rPr>
          <w:lang w:eastAsia="zh-CN"/>
        </w:rPr>
      </w:pPr>
      <w:r w:rsidRPr="0089321A">
        <w:t xml:space="preserve">Equations should be placed in a borderless table that spans the full text width. The table has three columns: the left column is left blank, the middle column holds the equation which must be centered horizontally, and the right column holds the equation number that must be right - aligned. Numbers, like (1), should be enclosed in parentheses and appear on the same line as the equation. Also, the paragraph description of the line containing the equation should have one - line </w:t>
      </w:r>
      <w:proofErr w:type="spellStart"/>
      <w:r w:rsidRPr="0089321A">
        <w:t>spacings</w:t>
      </w:r>
      <w:proofErr w:type="spellEnd"/>
      <w:r w:rsidRPr="0089321A">
        <w:t xml:space="preserve"> before and after. </w:t>
      </w:r>
      <w:proofErr w:type="gramStart"/>
      <w:r w:rsidRPr="0089321A">
        <w:t>Number equations consecutively.</w:t>
      </w:r>
      <w:proofErr w:type="gramEnd"/>
      <w:r w:rsidRPr="0089321A">
        <w:t xml:space="preserve"> Italicize Roman symbols for quantities and variables, but not Greek symbols. Punctuate equations with commas or periods when they are part of a sentence.</w:t>
      </w:r>
    </w:p>
    <w:p w:rsidR="00656E70" w:rsidRPr="0089321A" w:rsidRDefault="00656E70" w:rsidP="00656E70">
      <w:pPr>
        <w:pStyle w:val="a3"/>
        <w:widowControl w:val="0"/>
        <w:adjustRightInd w:val="0"/>
        <w:snapToGrid w:val="0"/>
        <w:ind w:firstLine="0"/>
        <w:jc w:val="center"/>
        <w:rPr>
          <w:lang w:eastAsia="zh-CN"/>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34"/>
        <w:gridCol w:w="8788"/>
        <w:gridCol w:w="535"/>
      </w:tblGrid>
      <w:tr w:rsidR="00B70267" w:rsidRPr="0089321A" w:rsidTr="00695AF6">
        <w:tc>
          <w:tcPr>
            <w:tcW w:w="534" w:type="dxa"/>
            <w:shd w:val="clear" w:color="auto" w:fill="auto"/>
          </w:tcPr>
          <w:p w:rsidR="00B70267" w:rsidRPr="0089321A" w:rsidRDefault="00B70267" w:rsidP="006C7882">
            <w:pPr>
              <w:pStyle w:val="a3"/>
              <w:widowControl w:val="0"/>
              <w:adjustRightInd w:val="0"/>
              <w:snapToGrid w:val="0"/>
              <w:ind w:firstLine="0"/>
              <w:jc w:val="center"/>
              <w:rPr>
                <w:lang w:eastAsia="zh-CN"/>
              </w:rPr>
            </w:pPr>
          </w:p>
        </w:tc>
        <w:tc>
          <w:tcPr>
            <w:tcW w:w="8788" w:type="dxa"/>
            <w:shd w:val="clear" w:color="auto" w:fill="auto"/>
          </w:tcPr>
          <w:p w:rsidR="00B70267" w:rsidRPr="0089321A" w:rsidRDefault="00B70267" w:rsidP="006C7882">
            <w:pPr>
              <w:pStyle w:val="a3"/>
              <w:widowControl w:val="0"/>
              <w:adjustRightInd w:val="0"/>
              <w:snapToGrid w:val="0"/>
              <w:ind w:firstLine="0"/>
              <w:jc w:val="center"/>
              <w:rPr>
                <w:lang w:eastAsia="zh-CN"/>
              </w:rPr>
            </w:pPr>
            <w:r w:rsidRPr="0089321A">
              <w:rPr>
                <w:position w:val="-6"/>
              </w:rPr>
              <w:object w:dxaOrig="760" w:dyaOrig="260">
                <v:shape id="_x0000_i1026" type="#_x0000_t75" style="width:37.4pt;height:12.6pt" o:ole="">
                  <v:imagedata r:id="rId10" o:title=""/>
                </v:shape>
                <o:OLEObject Type="Embed" ProgID="Equation.DSMT4" ShapeID="_x0000_i1026" DrawAspect="Content" ObjectID="_1845186774" r:id="rId11"/>
              </w:object>
            </w:r>
          </w:p>
        </w:tc>
        <w:tc>
          <w:tcPr>
            <w:tcW w:w="535" w:type="dxa"/>
            <w:shd w:val="clear" w:color="auto" w:fill="auto"/>
          </w:tcPr>
          <w:p w:rsidR="00B70267" w:rsidRPr="0089321A" w:rsidRDefault="00B70267" w:rsidP="006C7882">
            <w:pPr>
              <w:pStyle w:val="a3"/>
              <w:widowControl w:val="0"/>
              <w:adjustRightInd w:val="0"/>
              <w:snapToGrid w:val="0"/>
              <w:ind w:firstLine="0"/>
              <w:jc w:val="right"/>
              <w:rPr>
                <w:lang w:eastAsia="zh-CN"/>
              </w:rPr>
            </w:pPr>
            <w:r w:rsidRPr="0089321A">
              <w:t>(1)</w:t>
            </w:r>
          </w:p>
        </w:tc>
      </w:tr>
    </w:tbl>
    <w:p w:rsidR="00544682" w:rsidRPr="0089321A" w:rsidRDefault="00544682" w:rsidP="00656E70">
      <w:pPr>
        <w:pStyle w:val="a3"/>
        <w:widowControl w:val="0"/>
        <w:adjustRightInd w:val="0"/>
        <w:snapToGrid w:val="0"/>
        <w:ind w:firstLineChars="200" w:firstLine="400"/>
        <w:rPr>
          <w:lang w:eastAsia="zh-CN"/>
        </w:rPr>
      </w:pPr>
    </w:p>
    <w:p w:rsidR="002D1A95" w:rsidRPr="0089321A" w:rsidRDefault="002D1A95" w:rsidP="00656E70">
      <w:pPr>
        <w:pStyle w:val="a3"/>
        <w:widowControl w:val="0"/>
        <w:adjustRightInd w:val="0"/>
        <w:snapToGrid w:val="0"/>
        <w:ind w:firstLineChars="200" w:firstLine="400"/>
      </w:pPr>
      <w:r w:rsidRPr="0089321A">
        <w:t>Symbols in your equation should be defined before the equation appears or immediately</w:t>
      </w:r>
      <w:r w:rsidR="00830317" w:rsidRPr="0089321A">
        <w:t xml:space="preserve"> following. Use “(1),” not “Eq. </w:t>
      </w:r>
      <w:r w:rsidRPr="0089321A">
        <w:t>(1)” or “equation (1),” except at the beginning of a sentence: “Equation (1) is ...”</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6</w:t>
      </w:r>
      <w:r w:rsidR="00276209" w:rsidRPr="0089321A">
        <w:rPr>
          <w:b/>
          <w:snapToGrid w:val="0"/>
          <w:lang w:eastAsia="zh-CN"/>
        </w:rPr>
        <w:t xml:space="preserve">. </w:t>
      </w:r>
      <w:r w:rsidR="002D1A95" w:rsidRPr="0089321A">
        <w:rPr>
          <w:b/>
          <w:snapToGrid w:val="0"/>
          <w:lang w:eastAsia="zh-CN"/>
        </w:rPr>
        <w:t>Other Recommendations</w:t>
      </w:r>
    </w:p>
    <w:p w:rsidR="002D1A95" w:rsidRPr="0089321A" w:rsidRDefault="006835B2" w:rsidP="00656E70">
      <w:pPr>
        <w:pStyle w:val="a3"/>
        <w:widowControl w:val="0"/>
        <w:adjustRightInd w:val="0"/>
        <w:snapToGrid w:val="0"/>
        <w:ind w:firstLineChars="200" w:firstLine="400"/>
      </w:pPr>
      <w:r w:rsidRPr="0089321A">
        <w:t xml:space="preserve">Use either SI (MKS) or CGS as primary units. (SI units are encouraged.) </w:t>
      </w:r>
      <w:r w:rsidR="002D1A95" w:rsidRPr="0089321A">
        <w:t>If your native language is not English, try to get a native English-speaking colleague to proofread your paper. Do not add page numbers.</w:t>
      </w:r>
    </w:p>
    <w:p w:rsidR="00A84190"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7</w:t>
      </w:r>
      <w:r w:rsidR="008020D7" w:rsidRPr="0089321A">
        <w:rPr>
          <w:b/>
          <w:snapToGrid w:val="0"/>
          <w:lang w:eastAsia="zh-CN"/>
        </w:rPr>
        <w:t xml:space="preserve">. </w:t>
      </w:r>
      <w:r w:rsidR="00A84190" w:rsidRPr="0089321A">
        <w:rPr>
          <w:b/>
          <w:snapToGrid w:val="0"/>
          <w:lang w:eastAsia="zh-CN"/>
        </w:rPr>
        <w:t xml:space="preserve">A Quick Checklist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Paper size</w:t>
      </w:r>
      <w:r w:rsidRPr="0089321A">
        <w:rPr>
          <w:lang w:eastAsia="zh-CN"/>
        </w:rPr>
        <w:t xml:space="preserve">=A4; </w:t>
      </w:r>
      <w:r w:rsidRPr="0089321A">
        <w:rPr>
          <w:b/>
          <w:bCs/>
          <w:lang w:eastAsia="zh-CN"/>
        </w:rPr>
        <w:t>Margins</w:t>
      </w:r>
      <w:r w:rsidRPr="0089321A">
        <w:rPr>
          <w:lang w:eastAsia="zh-CN"/>
        </w:rPr>
        <w:t xml:space="preserve">: top=3cm, bottom=left=right=2cm;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Font Type</w:t>
      </w:r>
      <w:r w:rsidRPr="0089321A">
        <w:rPr>
          <w:lang w:eastAsia="zh-CN"/>
        </w:rPr>
        <w:t xml:space="preserve">=Times New Roman, do </w:t>
      </w:r>
      <w:r w:rsidRPr="0089321A">
        <w:rPr>
          <w:b/>
          <w:bCs/>
          <w:lang w:eastAsia="zh-CN"/>
        </w:rPr>
        <w:t xml:space="preserve">NOT </w:t>
      </w:r>
      <w:r w:rsidRPr="0089321A">
        <w:rPr>
          <w:lang w:eastAsia="zh-CN"/>
        </w:rPr>
        <w:t xml:space="preserve">use any Asian font type like </w:t>
      </w:r>
      <w:proofErr w:type="spellStart"/>
      <w:r w:rsidRPr="0089321A">
        <w:rPr>
          <w:lang w:eastAsia="zh-CN"/>
        </w:rPr>
        <w:t>SimSun</w:t>
      </w:r>
      <w:proofErr w:type="spellEnd"/>
      <w:r w:rsidRPr="0089321A">
        <w:rPr>
          <w:lang w:eastAsia="zh-CN"/>
        </w:rPr>
        <w:t xml:space="preserve"> in formulas, section numbers (III, IV, V, ...), list numbers (1), 2), (1), (2), ...), or punctuation marks (“,”, “.”, “:”, “;”, “(“, “)”, ...). Check Word Count (on the status bar at the bottom of the window) to ensure the number of Asian Characters (including textboxes and footnotes) is 0</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In Paragraph settings 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 xml:space="preserve">Line spacing </w:t>
      </w:r>
      <w:r w:rsidRPr="0089321A">
        <w:rPr>
          <w:lang w:eastAsia="zh-CN"/>
        </w:rPr>
        <w:t xml:space="preserve">must be "Single", "Snap to grid" must </w:t>
      </w:r>
      <w:r w:rsidRPr="0089321A">
        <w:rPr>
          <w:b/>
          <w:bCs/>
          <w:lang w:eastAsia="zh-CN"/>
        </w:rPr>
        <w:t xml:space="preserve">NOT </w:t>
      </w:r>
      <w:r w:rsidRPr="0089321A">
        <w:rPr>
          <w:lang w:eastAsia="zh-CN"/>
        </w:rPr>
        <w:t xml:space="preserve">be checked.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 xml:space="preserve">In Paragraph settings for main text except section titles, </w:t>
      </w:r>
      <w:r w:rsidRPr="0089321A">
        <w:rPr>
          <w:b/>
          <w:bCs/>
          <w:lang w:eastAsia="zh-CN"/>
        </w:rPr>
        <w:t xml:space="preserve">Indentation </w:t>
      </w:r>
      <w:r w:rsidRPr="0089321A">
        <w:rPr>
          <w:lang w:eastAsia="zh-CN"/>
        </w:rPr>
        <w:t>left=right=0, first line=0.</w:t>
      </w:r>
      <w:r w:rsidR="00DF4D28" w:rsidRPr="0089321A">
        <w:rPr>
          <w:rFonts w:hint="eastAsia"/>
          <w:lang w:eastAsia="zh-CN"/>
        </w:rPr>
        <w:t>74</w:t>
      </w:r>
      <w:r w:rsidRPr="0089321A">
        <w:rPr>
          <w:lang w:eastAsia="zh-CN"/>
        </w:rPr>
        <w:t xml:space="preserve">cm; </w:t>
      </w:r>
      <w:r w:rsidRPr="0089321A">
        <w:rPr>
          <w:b/>
          <w:bCs/>
          <w:lang w:eastAsia="zh-CN"/>
        </w:rPr>
        <w:t xml:space="preserve">Spacing </w:t>
      </w:r>
      <w:r w:rsidRPr="0089321A">
        <w:rPr>
          <w:lang w:eastAsia="zh-CN"/>
        </w:rPr>
        <w:t>before=after=0, not blank line between paragraphs</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Title and authors</w:t>
      </w:r>
      <w:r w:rsidRPr="0089321A">
        <w:rPr>
          <w:lang w:eastAsia="zh-CN"/>
        </w:rPr>
        <w:t xml:space="preserve">: font style=regular NOT bold NOT italic; font size for title is 24 with 6 spacing before &amp; after, for authors names font size is </w:t>
      </w:r>
      <w:r w:rsidR="005C1D3A" w:rsidRPr="0089321A">
        <w:rPr>
          <w:rFonts w:hint="eastAsia"/>
          <w:lang w:eastAsia="zh-CN"/>
        </w:rPr>
        <w:t>1</w:t>
      </w:r>
      <w:r w:rsidR="00E2551F" w:rsidRPr="0089321A">
        <w:rPr>
          <w:rFonts w:hint="eastAsia"/>
          <w:lang w:eastAsia="zh-CN"/>
        </w:rPr>
        <w:t>1</w:t>
      </w:r>
      <w:r w:rsidRPr="0089321A">
        <w:rPr>
          <w:lang w:eastAsia="zh-CN"/>
        </w:rPr>
        <w:t>, affiliations font size is 10</w:t>
      </w:r>
    </w:p>
    <w:p w:rsidR="00287818" w:rsidRPr="0089321A" w:rsidRDefault="00116A58" w:rsidP="00656E70">
      <w:pPr>
        <w:widowControl w:val="0"/>
        <w:numPr>
          <w:ilvl w:val="0"/>
          <w:numId w:val="16"/>
        </w:numPr>
        <w:adjustRightInd w:val="0"/>
        <w:snapToGrid w:val="0"/>
        <w:ind w:leftChars="200" w:left="684" w:hanging="284"/>
        <w:jc w:val="both"/>
        <w:rPr>
          <w:lang w:eastAsia="zh-CN"/>
        </w:rPr>
      </w:pPr>
      <w:r w:rsidRPr="0089321A">
        <w:rPr>
          <w:b/>
          <w:lang w:eastAsia="zh-CN"/>
        </w:rPr>
        <w:t>References</w:t>
      </w:r>
      <w:r w:rsidRPr="0089321A">
        <w:rPr>
          <w:lang w:eastAsia="zh-CN"/>
        </w:rPr>
        <w:t xml:space="preserve">: strictly follow the instructions in Section </w:t>
      </w:r>
      <w:r w:rsidR="005C1D3A" w:rsidRPr="0089321A">
        <w:rPr>
          <w:rFonts w:hint="eastAsia"/>
          <w:lang w:eastAsia="zh-CN"/>
        </w:rPr>
        <w:t>2.2</w:t>
      </w:r>
      <w:r w:rsidRPr="0089321A">
        <w:rPr>
          <w:lang w:eastAsia="zh-CN"/>
        </w:rPr>
        <w:t>.</w:t>
      </w:r>
    </w:p>
    <w:p w:rsidR="00A84190" w:rsidRPr="0089321A" w:rsidRDefault="00116A58" w:rsidP="00656E70">
      <w:pPr>
        <w:widowControl w:val="0"/>
        <w:numPr>
          <w:ilvl w:val="0"/>
          <w:numId w:val="16"/>
        </w:numPr>
        <w:adjustRightInd w:val="0"/>
        <w:snapToGrid w:val="0"/>
        <w:ind w:leftChars="200" w:left="684" w:hanging="284"/>
        <w:jc w:val="both"/>
      </w:pPr>
      <w:r w:rsidRPr="0089321A">
        <w:rPr>
          <w:b/>
          <w:lang w:eastAsia="zh-CN"/>
        </w:rPr>
        <w:t>Biographies</w:t>
      </w:r>
      <w:r w:rsidRPr="0089321A">
        <w:rPr>
          <w:lang w:eastAsia="zh-CN"/>
        </w:rPr>
        <w:t>: i</w:t>
      </w:r>
      <w:r w:rsidR="00A84190" w:rsidRPr="0089321A">
        <w:rPr>
          <w:lang w:eastAsia="zh-CN"/>
        </w:rPr>
        <w:t>t is strongly recommended adding for each author a short bio to the end of the paper.</w:t>
      </w:r>
    </w:p>
    <w:p w:rsidR="007E73E8" w:rsidRPr="0089321A" w:rsidRDefault="007E73E8" w:rsidP="007E73E8">
      <w:pPr>
        <w:pStyle w:val="5"/>
        <w:spacing w:after="240"/>
        <w:jc w:val="left"/>
        <w:rPr>
          <w:b/>
          <w:smallCaps w:val="0"/>
          <w:noProof w:val="0"/>
          <w:sz w:val="22"/>
          <w:szCs w:val="22"/>
          <w:lang w:eastAsia="zh-CN"/>
        </w:rPr>
      </w:pPr>
      <w:r w:rsidRPr="0089321A">
        <w:rPr>
          <w:rFonts w:hint="eastAsia"/>
          <w:b/>
          <w:smallCaps w:val="0"/>
          <w:noProof w:val="0"/>
          <w:sz w:val="22"/>
          <w:szCs w:val="22"/>
          <w:lang w:eastAsia="zh-CN"/>
        </w:rPr>
        <w:t xml:space="preserve">3. </w:t>
      </w:r>
      <w:r w:rsidRPr="0089321A">
        <w:rPr>
          <w:b/>
          <w:smallCaps w:val="0"/>
          <w:noProof w:val="0"/>
          <w:sz w:val="22"/>
          <w:szCs w:val="22"/>
          <w:lang w:eastAsia="zh-CN"/>
        </w:rPr>
        <w:t>All the Declarations and Statements</w:t>
      </w:r>
    </w:p>
    <w:p w:rsidR="00F1608E" w:rsidRPr="0089321A" w:rsidRDefault="00456F7D" w:rsidP="00456F7D">
      <w:pPr>
        <w:widowControl w:val="0"/>
        <w:adjustRightInd w:val="0"/>
        <w:snapToGrid w:val="0"/>
        <w:ind w:firstLineChars="200" w:firstLine="400"/>
        <w:jc w:val="both"/>
        <w:rPr>
          <w:lang w:eastAsia="zh-CN"/>
        </w:rPr>
      </w:pPr>
      <w:r w:rsidRPr="0089321A">
        <w:rPr>
          <w:lang w:eastAsia="zh-CN"/>
        </w:rPr>
        <w:t>All nine academic declarations required by the journal must be fully completed. For items not applicable, mark "N/A" (Not Applicable) in the corresponding field; blank entries or omissions are strictly prohibited.</w:t>
      </w:r>
      <w:r w:rsidR="00974233" w:rsidRPr="0089321A">
        <w:rPr>
          <w:rFonts w:hint="eastAsia"/>
          <w:lang w:eastAsia="zh-CN"/>
        </w:rPr>
        <w:t xml:space="preserve"> </w:t>
      </w:r>
    </w:p>
    <w:p w:rsidR="00974233" w:rsidRPr="0089321A" w:rsidRDefault="00974233" w:rsidP="00456F7D">
      <w:pPr>
        <w:widowControl w:val="0"/>
        <w:adjustRightInd w:val="0"/>
        <w:snapToGrid w:val="0"/>
        <w:ind w:firstLineChars="200" w:firstLine="400"/>
        <w:jc w:val="both"/>
        <w:rPr>
          <w:lang w:eastAsia="zh-CN"/>
        </w:rPr>
      </w:pPr>
      <w:r w:rsidRPr="0089321A">
        <w:rPr>
          <w:lang w:eastAsia="zh-CN"/>
        </w:rPr>
        <w:lastRenderedPageBreak/>
        <w:t>The nine declarations must be placed in a borderless table that spans the full width of the text. The items of each declaration should use font size 11 and be in bold, while the specific content of each declaration should use font size 10.</w:t>
      </w:r>
    </w:p>
    <w:p w:rsidR="00F1608E" w:rsidRPr="0089321A" w:rsidRDefault="00974233" w:rsidP="00F1608E">
      <w:pPr>
        <w:widowControl w:val="0"/>
        <w:adjustRightInd w:val="0"/>
        <w:snapToGrid w:val="0"/>
        <w:ind w:firstLineChars="200" w:firstLine="400"/>
        <w:jc w:val="both"/>
        <w:rPr>
          <w:lang w:eastAsia="zh-CN"/>
        </w:rPr>
      </w:pPr>
      <w:r w:rsidRPr="0089321A">
        <w:rPr>
          <w:lang w:eastAsia="zh-CN"/>
        </w:rPr>
        <w:t>For the specific writing method, please refer to the following</w:t>
      </w:r>
      <w:r w:rsidRPr="0089321A">
        <w:rPr>
          <w:rFonts w:hint="eastAsia"/>
          <w:lang w:eastAsia="zh-CN"/>
        </w:rPr>
        <w:t xml:space="preserve">: </w:t>
      </w:r>
    </w:p>
    <w:p w:rsidR="003659AB" w:rsidRPr="0089321A" w:rsidRDefault="003659AB" w:rsidP="003659AB">
      <w:pPr>
        <w:widowControl w:val="0"/>
        <w:adjustRightInd w:val="0"/>
        <w:snapToGrid w:val="0"/>
        <w:jc w:val="both"/>
        <w:rPr>
          <w:lang w:eastAsia="zh-CN"/>
        </w:rPr>
      </w:pPr>
    </w:p>
    <w:p w:rsidR="00A92A85" w:rsidRPr="0089321A" w:rsidRDefault="00544682" w:rsidP="00544682">
      <w:pPr>
        <w:pStyle w:val="5"/>
        <w:spacing w:after="240"/>
        <w:jc w:val="left"/>
        <w:rPr>
          <w:b/>
          <w:smallCaps w:val="0"/>
          <w:noProof w:val="0"/>
          <w:sz w:val="22"/>
          <w:szCs w:val="22"/>
          <w:lang w:eastAsia="zh-CN"/>
        </w:rPr>
      </w:pPr>
      <w:r w:rsidRPr="0089321A">
        <w:rPr>
          <w:b/>
          <w:smallCaps w:val="0"/>
          <w:noProof w:val="0"/>
          <w:sz w:val="22"/>
          <w:szCs w:val="22"/>
          <w:lang w:eastAsia="zh-CN"/>
        </w:rPr>
        <w:t>All the Declarations and Statement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857"/>
      </w:tblGrid>
      <w:tr w:rsidR="0089321A" w:rsidRPr="0089321A" w:rsidTr="006C7882">
        <w:trPr>
          <w:trHeight w:val="3550"/>
        </w:trPr>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uthor Contributions Statement</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1 – Conceptualization, Methodology, and Supervision: Proposed research ideas, Constructed the overall framework, and supervised project execu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 xml:space="preserve">Author 2 – Data </w:t>
            </w:r>
            <w:proofErr w:type="spellStart"/>
            <w:r w:rsidRPr="0089321A">
              <w:rPr>
                <w:rFonts w:eastAsia="等线"/>
                <w:kern w:val="2"/>
                <w:lang w:eastAsia="zh-CN"/>
              </w:rPr>
              <w:t>Curation</w:t>
            </w:r>
            <w:proofErr w:type="spellEnd"/>
            <w:r w:rsidRPr="0089321A">
              <w:rPr>
                <w:rFonts w:eastAsia="等线"/>
                <w:kern w:val="2"/>
                <w:lang w:eastAsia="zh-CN"/>
              </w:rPr>
              <w:t xml:space="preserve"> and Software Implementation: Handled data acquisition, dataset preprocessing, and implementing the research model.</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3 – Model Training, Validation, and Performance Evaluation: Led the model training process, validated results using standard metrics, and benchmarked performance against existing methods.</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4 – Formal Analysis, Visualization, and Statistical Analysis: Performed in-depth analysis of experimental results, prepared performance charts, and ensured the statistical robustness of the evalua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5 – Writing – Drafted the initial manuscript, contributed to the literature survey, and documented the technical background of the study.</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6 – Writing – Review and Editing, and Project Management: Reviewed and edited the manuscript, ensured clarity and coherence, and helped coordinate project milestones and deadlines.</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ll authors have read and agreed to the published version of the manuscript.</w:t>
            </w:r>
          </w:p>
          <w:p w:rsidR="00A92A85" w:rsidRPr="0089321A" w:rsidRDefault="00A92A85" w:rsidP="006C7882">
            <w:pPr>
              <w:widowControl w:val="0"/>
              <w:jc w:val="both"/>
              <w:rPr>
                <w:rFonts w:eastAsia="等线"/>
                <w:b/>
                <w:bCs/>
                <w:kern w:val="2"/>
                <w:sz w:val="22"/>
                <w:szCs w:val="22"/>
                <w:lang w:eastAsia="zh-CN"/>
              </w:rPr>
            </w:pPr>
          </w:p>
        </w:tc>
      </w:tr>
      <w:tr w:rsidR="0089321A" w:rsidRPr="0089321A" w:rsidTr="006C7882">
        <w:tc>
          <w:tcPr>
            <w:tcW w:w="9857" w:type="dxa"/>
            <w:shd w:val="clear" w:color="auto" w:fill="auto"/>
          </w:tcPr>
          <w:p w:rsidR="00A92A85" w:rsidRPr="0089321A" w:rsidRDefault="00A92A85" w:rsidP="006C7882">
            <w:pPr>
              <w:widowControl w:val="0"/>
              <w:autoSpaceDE w:val="0"/>
              <w:autoSpaceDN w:val="0"/>
              <w:adjustRightInd w:val="0"/>
              <w:jc w:val="left"/>
              <w:rPr>
                <w:rFonts w:eastAsia="等线"/>
                <w:sz w:val="22"/>
                <w:szCs w:val="22"/>
                <w:lang w:eastAsia="zh-CN"/>
              </w:rPr>
            </w:pPr>
            <w:r w:rsidRPr="0089321A">
              <w:rPr>
                <w:rFonts w:eastAsia="等线"/>
                <w:b/>
                <w:bCs/>
                <w:sz w:val="22"/>
                <w:szCs w:val="22"/>
                <w:lang w:eastAsia="zh-CN"/>
              </w:rPr>
              <w:t xml:space="preserve">Conflict of Interest Statement </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authors declare no conflicts of interes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Funding Declaration</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research was supported by the grant “Project Number” “Project Full Nam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Data Availability Statement</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study analyzed publicly available datasets. The results obtained and datasets can be found here: “</w:t>
            </w:r>
            <w:proofErr w:type="spellStart"/>
            <w:r w:rsidRPr="0089321A">
              <w:rPr>
                <w:rFonts w:eastAsia="等线"/>
                <w:kern w:val="2"/>
                <w:lang w:eastAsia="zh-CN"/>
              </w:rPr>
              <w:t>Weblink</w:t>
            </w:r>
            <w:proofErr w:type="spellEnd"/>
            <w:r w:rsidRPr="0089321A">
              <w:rPr>
                <w:rFonts w:eastAsia="等线"/>
                <w:kern w:val="2"/>
                <w:lang w:eastAsia="zh-CN"/>
              </w:rPr>
              <w:t>”, accessed on “Dat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Ethical </w:t>
            </w:r>
            <w:r w:rsidRPr="0089321A">
              <w:rPr>
                <w:rFonts w:eastAsia="等线" w:hint="eastAsia"/>
                <w:b/>
                <w:bCs/>
                <w:kern w:val="2"/>
                <w:sz w:val="22"/>
                <w:szCs w:val="22"/>
                <w:lang w:eastAsia="zh-CN"/>
              </w:rPr>
              <w:t>D</w:t>
            </w:r>
            <w:r w:rsidRPr="0089321A">
              <w:rPr>
                <w:rFonts w:eastAsia="等线"/>
                <w:b/>
                <w:bCs/>
                <w:kern w:val="2"/>
                <w:sz w:val="22"/>
                <w:szCs w:val="22"/>
                <w:lang w:eastAsia="zh-CN"/>
              </w:rPr>
              <w:t>eclaration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 xml:space="preserve">The </w:t>
            </w:r>
            <w:r w:rsidRPr="0089321A">
              <w:rPr>
                <w:rFonts w:eastAsia="等线"/>
                <w:kern w:val="2"/>
                <w:lang w:eastAsia="zh-CN"/>
              </w:rPr>
              <w:t xml:space="preserve">authors </w:t>
            </w:r>
            <w:r w:rsidRPr="0089321A">
              <w:rPr>
                <w:rFonts w:eastAsia="等线" w:hint="eastAsia"/>
                <w:kern w:val="2"/>
                <w:lang w:eastAsia="zh-CN"/>
              </w:rPr>
              <w:t>should</w:t>
            </w:r>
            <w:r w:rsidRPr="0089321A">
              <w:rPr>
                <w:rFonts w:eastAsia="等线"/>
                <w:kern w:val="2"/>
                <w:lang w:eastAsia="zh-CN"/>
              </w:rPr>
              <w:t xml:space="preserve"> declare the following: Statements of ethical approval for studies involving human subjects and/or animal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cknowledgment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We sincerely thank the experts for their professional evaluation and valuable recommendations, which have contributed to improving the quality of the experiment and the reliability of its result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Declaration of </w:t>
            </w:r>
            <w:r w:rsidRPr="0089321A">
              <w:rPr>
                <w:rFonts w:eastAsia="等线" w:hint="eastAsia"/>
                <w:b/>
                <w:bCs/>
                <w:kern w:val="2"/>
                <w:sz w:val="22"/>
                <w:szCs w:val="22"/>
                <w:lang w:eastAsia="zh-CN"/>
              </w:rPr>
              <w:t>G</w:t>
            </w:r>
            <w:r w:rsidRPr="0089321A">
              <w:rPr>
                <w:rFonts w:eastAsia="等线"/>
                <w:b/>
                <w:bCs/>
                <w:kern w:val="2"/>
                <w:sz w:val="22"/>
                <w:szCs w:val="22"/>
                <w:lang w:eastAsia="zh-CN"/>
              </w:rPr>
              <w:t xml:space="preserve">enerative AI in </w:t>
            </w:r>
            <w:r w:rsidRPr="0089321A">
              <w:rPr>
                <w:rFonts w:eastAsia="等线" w:hint="eastAsia"/>
                <w:b/>
                <w:bCs/>
                <w:kern w:val="2"/>
                <w:sz w:val="22"/>
                <w:szCs w:val="22"/>
                <w:lang w:eastAsia="zh-CN"/>
              </w:rPr>
              <w:t>S</w:t>
            </w:r>
            <w:r w:rsidRPr="0089321A">
              <w:rPr>
                <w:rFonts w:eastAsia="等线"/>
                <w:b/>
                <w:bCs/>
                <w:kern w:val="2"/>
                <w:sz w:val="22"/>
                <w:szCs w:val="22"/>
                <w:lang w:eastAsia="zh-CN"/>
              </w:rPr>
              <w:t xml:space="preserve">cholarly </w:t>
            </w:r>
            <w:r w:rsidRPr="0089321A">
              <w:rPr>
                <w:rFonts w:eastAsia="等线" w:hint="eastAsia"/>
                <w:b/>
                <w:bCs/>
                <w:kern w:val="2"/>
                <w:sz w:val="22"/>
                <w:szCs w:val="22"/>
                <w:lang w:eastAsia="zh-CN"/>
              </w:rPr>
              <w:t>W</w:t>
            </w:r>
            <w:r w:rsidRPr="0089321A">
              <w:rPr>
                <w:rFonts w:eastAsia="等线"/>
                <w:b/>
                <w:bCs/>
                <w:kern w:val="2"/>
                <w:sz w:val="22"/>
                <w:szCs w:val="22"/>
                <w:lang w:eastAsia="zh-CN"/>
              </w:rPr>
              <w:t>riting</w:t>
            </w:r>
          </w:p>
        </w:tc>
      </w:tr>
      <w:tr w:rsidR="0089321A" w:rsidRPr="0089321A" w:rsidTr="006C7882">
        <w:trPr>
          <w:trHeight w:val="470"/>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https://www.mecs-press.org/ijcnis/author.html#DeclarationofgenerativeAIinscholarlywriting</w:t>
            </w:r>
          </w:p>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A</w:t>
            </w:r>
            <w:r w:rsidRPr="0089321A">
              <w:rPr>
                <w:rFonts w:eastAsia="等线"/>
                <w:kern w:val="2"/>
                <w:lang w:eastAsia="zh-CN"/>
              </w:rPr>
              <w:t>uthors should disclose in their article how AI and AI-assisted technologies were used during the writing proces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bbreviations</w:t>
            </w:r>
          </w:p>
        </w:tc>
      </w:tr>
      <w:tr w:rsidR="0089321A" w:rsidRPr="0089321A" w:rsidTr="006C7882">
        <w:trPr>
          <w:trHeight w:val="1452"/>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following abbreviations are used in this manuscript:</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I - Artificial Intelligence</w:t>
            </w:r>
          </w:p>
          <w:p w:rsidR="00A92A85" w:rsidRPr="0089321A" w:rsidRDefault="00A92A85" w:rsidP="006C7882">
            <w:pPr>
              <w:widowControl w:val="0"/>
              <w:jc w:val="both"/>
              <w:rPr>
                <w:rFonts w:eastAsia="等线"/>
                <w:kern w:val="2"/>
                <w:lang w:eastAsia="zh-CN"/>
              </w:rPr>
            </w:pPr>
            <w:r w:rsidRPr="0089321A">
              <w:rPr>
                <w:rFonts w:eastAsia="等线"/>
                <w:kern w:val="2"/>
                <w:lang w:eastAsia="zh-CN"/>
              </w:rPr>
              <w:t>NLP - Natural Language Process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DL - Deep Learn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b/>
                <w:smallCaps/>
                <w:sz w:val="22"/>
                <w:szCs w:val="22"/>
                <w:lang w:eastAsia="zh-CN"/>
              </w:rPr>
              <w:t xml:space="preserve">Appendix </w:t>
            </w:r>
            <w:r w:rsidRPr="0089321A">
              <w:rPr>
                <w:rFonts w:eastAsia="等线"/>
                <w:b/>
                <w:bCs/>
                <w:kern w:val="2"/>
                <w:sz w:val="22"/>
                <w:szCs w:val="22"/>
                <w:lang w:eastAsia="zh-CN"/>
              </w:rPr>
              <w:t>A\B\C…</w:t>
            </w:r>
            <w:r w:rsidRPr="0089321A">
              <w:rPr>
                <w:rFonts w:eastAsia="等线" w:hint="eastAsia"/>
                <w:b/>
                <w:bCs/>
                <w:kern w:val="2"/>
                <w:sz w:val="22"/>
                <w:szCs w:val="22"/>
                <w:lang w:eastAsia="zh-CN"/>
              </w:rPr>
              <w:t>, with appendix tile</w:t>
            </w:r>
          </w:p>
        </w:tc>
      </w:tr>
      <w:tr w:rsidR="0089321A" w:rsidRPr="0089321A" w:rsidTr="006C7882">
        <w:tc>
          <w:tcPr>
            <w:tcW w:w="9857" w:type="dxa"/>
            <w:shd w:val="clear" w:color="auto" w:fill="auto"/>
          </w:tcPr>
          <w:p w:rsidR="00A92A85" w:rsidRPr="0089321A" w:rsidRDefault="00A92A85" w:rsidP="006C7882">
            <w:pPr>
              <w:pStyle w:val="a3"/>
              <w:widowControl w:val="0"/>
              <w:adjustRightInd w:val="0"/>
              <w:snapToGrid w:val="0"/>
              <w:ind w:firstLine="0"/>
              <w:rPr>
                <w:lang w:eastAsia="zh-CN"/>
              </w:rPr>
            </w:pPr>
            <w:r w:rsidRPr="0089321A">
              <w:t xml:space="preserve">Appendixes, if needed, are numbered by A, B, C... Use two spaces before </w:t>
            </w:r>
            <w:r w:rsidRPr="0089321A">
              <w:rPr>
                <w:smallCaps/>
              </w:rPr>
              <w:t>Appendix Title</w:t>
            </w:r>
            <w:r w:rsidRPr="0089321A">
              <w:t>.</w:t>
            </w:r>
          </w:p>
          <w:p w:rsidR="00A92A85" w:rsidRPr="0089321A" w:rsidRDefault="00A92A85" w:rsidP="006C7882">
            <w:pPr>
              <w:pStyle w:val="a3"/>
              <w:widowControl w:val="0"/>
              <w:adjustRightInd w:val="0"/>
              <w:snapToGrid w:val="0"/>
              <w:ind w:firstLine="0"/>
              <w:rPr>
                <w:lang w:eastAsia="zh-CN"/>
              </w:rPr>
            </w:pPr>
          </w:p>
        </w:tc>
      </w:tr>
    </w:tbl>
    <w:p w:rsidR="003659AB" w:rsidRPr="0089321A" w:rsidRDefault="003659AB" w:rsidP="003659AB">
      <w:pPr>
        <w:jc w:val="both"/>
        <w:rPr>
          <w:lang w:eastAsia="zh-CN"/>
        </w:rPr>
      </w:pPr>
    </w:p>
    <w:p w:rsidR="002D1A95" w:rsidRPr="0089321A" w:rsidRDefault="002D1A95" w:rsidP="00A37E85">
      <w:pPr>
        <w:pStyle w:val="5"/>
        <w:spacing w:after="240"/>
        <w:jc w:val="left"/>
        <w:rPr>
          <w:b/>
          <w:smallCaps w:val="0"/>
          <w:noProof w:val="0"/>
          <w:sz w:val="22"/>
          <w:szCs w:val="22"/>
          <w:lang w:eastAsia="zh-CN"/>
        </w:rPr>
      </w:pPr>
      <w:r w:rsidRPr="0089321A">
        <w:rPr>
          <w:b/>
          <w:smallCaps w:val="0"/>
          <w:noProof w:val="0"/>
          <w:sz w:val="22"/>
          <w:szCs w:val="22"/>
          <w:lang w:eastAsia="zh-CN"/>
        </w:rPr>
        <w:lastRenderedPageBreak/>
        <w:t>References</w:t>
      </w:r>
    </w:p>
    <w:p w:rsidR="000A4CD9" w:rsidRPr="0089321A" w:rsidRDefault="000A4CD9" w:rsidP="00656E70">
      <w:pPr>
        <w:pStyle w:val="references"/>
        <w:widowControl w:val="0"/>
        <w:tabs>
          <w:tab w:val="clear" w:pos="360"/>
        </w:tabs>
        <w:adjustRightInd w:val="0"/>
        <w:snapToGrid w:val="0"/>
        <w:ind w:left="425" w:hanging="425"/>
      </w:pPr>
      <w:r w:rsidRPr="0089321A">
        <w:t xml:space="preserve">G. Eason, B. Noble, and I. N. </w:t>
      </w:r>
      <w:proofErr w:type="spellStart"/>
      <w:r w:rsidRPr="0089321A">
        <w:t>Sneddon</w:t>
      </w:r>
      <w:proofErr w:type="spellEnd"/>
      <w:r w:rsidRPr="0089321A">
        <w:t xml:space="preserve">, “On certain integrals of </w:t>
      </w:r>
      <w:proofErr w:type="spellStart"/>
      <w:r w:rsidRPr="0089321A">
        <w:t>Lipschitz-Hankel</w:t>
      </w:r>
      <w:proofErr w:type="spellEnd"/>
      <w:r w:rsidRPr="0089321A">
        <w:t xml:space="preserve"> type involving products of Bessel functions,” </w:t>
      </w:r>
      <w:r w:rsidRPr="0089321A">
        <w:rPr>
          <w:rFonts w:eastAsia="MS Mincho"/>
          <w:i/>
        </w:rPr>
        <w:t>Phil. Trans. Roy. Soc. London</w:t>
      </w:r>
      <w:r w:rsidRPr="0089321A">
        <w:t xml:space="preserve">, vol. A247, pp. 529–551, April 1955. </w:t>
      </w:r>
    </w:p>
    <w:p w:rsidR="000A4CD9" w:rsidRPr="0089321A" w:rsidRDefault="000A4CD9" w:rsidP="00656E70">
      <w:pPr>
        <w:pStyle w:val="references"/>
        <w:widowControl w:val="0"/>
        <w:tabs>
          <w:tab w:val="clear" w:pos="360"/>
        </w:tabs>
        <w:adjustRightInd w:val="0"/>
        <w:snapToGrid w:val="0"/>
        <w:ind w:left="425" w:hanging="425"/>
      </w:pPr>
      <w:r w:rsidRPr="0089321A">
        <w:t xml:space="preserve">J. Clerk Maxwell, </w:t>
      </w:r>
      <w:proofErr w:type="gramStart"/>
      <w:r w:rsidRPr="0089321A">
        <w:rPr>
          <w:rFonts w:eastAsia="MS Mincho"/>
          <w:i/>
        </w:rPr>
        <w:t>A</w:t>
      </w:r>
      <w:proofErr w:type="gramEnd"/>
      <w:r w:rsidRPr="0089321A">
        <w:rPr>
          <w:rFonts w:eastAsia="MS Mincho"/>
          <w:i/>
        </w:rPr>
        <w:t xml:space="preserve"> Treatise on Electricity and Magnetism</w:t>
      </w:r>
      <w:r w:rsidRPr="0089321A">
        <w:t>, 3</w:t>
      </w:r>
      <w:r w:rsidRPr="0089321A">
        <w:rPr>
          <w:rFonts w:eastAsia="MS Mincho"/>
          <w:vertAlign w:val="superscript"/>
        </w:rPr>
        <w:t>rd</w:t>
      </w:r>
      <w:r w:rsidRPr="0089321A">
        <w:t xml:space="preserve"> ed., vol. 2. Oxford: Clarendon, 1892, pp.68–73.</w:t>
      </w:r>
    </w:p>
    <w:p w:rsidR="007B125F" w:rsidRPr="0089321A" w:rsidRDefault="000A4CD9" w:rsidP="00656E70">
      <w:pPr>
        <w:pStyle w:val="references"/>
        <w:widowControl w:val="0"/>
        <w:tabs>
          <w:tab w:val="clear" w:pos="360"/>
        </w:tabs>
        <w:adjustRightInd w:val="0"/>
        <w:snapToGrid w:val="0"/>
        <w:ind w:left="425" w:hanging="425"/>
      </w:pPr>
      <w:r w:rsidRPr="0089321A">
        <w:t xml:space="preserve">I. S. Jacobs and C. P. Bean, “Fine particles, thin films and exchange anisotropy,” in </w:t>
      </w:r>
      <w:r w:rsidRPr="0089321A">
        <w:rPr>
          <w:rFonts w:eastAsia="MS Mincho"/>
          <w:i/>
        </w:rPr>
        <w:t>Magnetism</w:t>
      </w:r>
      <w:r w:rsidRPr="0089321A">
        <w:t xml:space="preserve">, vol. III, G. T. </w:t>
      </w:r>
      <w:proofErr w:type="spellStart"/>
      <w:r w:rsidRPr="0089321A">
        <w:t>Rado</w:t>
      </w:r>
      <w:proofErr w:type="spellEnd"/>
      <w:r w:rsidRPr="0089321A">
        <w:t xml:space="preserve"> and H. Suhl, Eds. New York: Academic, 1963, pp. 271–350.</w:t>
      </w:r>
    </w:p>
    <w:p w:rsidR="000A4CD9" w:rsidRPr="0089321A" w:rsidRDefault="000A4CD9" w:rsidP="00656E70">
      <w:pPr>
        <w:pStyle w:val="references"/>
        <w:widowControl w:val="0"/>
        <w:tabs>
          <w:tab w:val="clear" w:pos="360"/>
        </w:tabs>
        <w:adjustRightInd w:val="0"/>
        <w:snapToGrid w:val="0"/>
        <w:ind w:left="425" w:hanging="425"/>
      </w:pPr>
      <w:r w:rsidRPr="0089321A">
        <w:t xml:space="preserve">K. </w:t>
      </w:r>
      <w:proofErr w:type="spellStart"/>
      <w:r w:rsidRPr="0089321A">
        <w:t>Elissa</w:t>
      </w:r>
      <w:proofErr w:type="spellEnd"/>
      <w:r w:rsidRPr="0089321A">
        <w:t>, “Title of paper if known,” unpublished.</w:t>
      </w:r>
    </w:p>
    <w:p w:rsidR="000A4CD9" w:rsidRPr="0089321A" w:rsidRDefault="000A4CD9" w:rsidP="00656E70">
      <w:pPr>
        <w:pStyle w:val="references"/>
        <w:widowControl w:val="0"/>
        <w:tabs>
          <w:tab w:val="clear" w:pos="360"/>
        </w:tabs>
        <w:adjustRightInd w:val="0"/>
        <w:snapToGrid w:val="0"/>
        <w:ind w:left="425" w:hanging="425"/>
      </w:pPr>
      <w:r w:rsidRPr="0089321A">
        <w:t xml:space="preserve">R. Nicole, “Title of paper with only first word capitalized”, </w:t>
      </w:r>
      <w:r w:rsidRPr="0089321A">
        <w:rPr>
          <w:rFonts w:eastAsia="MS Mincho"/>
          <w:i/>
        </w:rPr>
        <w:t xml:space="preserve">J. Name Stand. </w:t>
      </w:r>
      <w:proofErr w:type="gramStart"/>
      <w:r w:rsidRPr="0089321A">
        <w:rPr>
          <w:rFonts w:eastAsia="MS Mincho"/>
          <w:i/>
        </w:rPr>
        <w:t>Abbrev.</w:t>
      </w:r>
      <w:r w:rsidRPr="0089321A">
        <w:t>,</w:t>
      </w:r>
      <w:proofErr w:type="gramEnd"/>
      <w:r w:rsidRPr="0089321A">
        <w:t xml:space="preserve"> in press.</w:t>
      </w:r>
    </w:p>
    <w:p w:rsidR="000A4CD9" w:rsidRPr="0089321A" w:rsidRDefault="000A4CD9" w:rsidP="00656E70">
      <w:pPr>
        <w:pStyle w:val="references"/>
        <w:widowControl w:val="0"/>
        <w:tabs>
          <w:tab w:val="clear" w:pos="360"/>
        </w:tabs>
        <w:adjustRightInd w:val="0"/>
        <w:snapToGrid w:val="0"/>
        <w:ind w:left="425" w:hanging="425"/>
      </w:pPr>
      <w:r w:rsidRPr="0089321A">
        <w:t xml:space="preserve">Y. Yorozu, M. Hirano, K. Oka, and Y. </w:t>
      </w:r>
      <w:proofErr w:type="spellStart"/>
      <w:r w:rsidRPr="0089321A">
        <w:t>Tagawa</w:t>
      </w:r>
      <w:proofErr w:type="spellEnd"/>
      <w:r w:rsidRPr="0089321A">
        <w:t xml:space="preserve">, “Electron spectroscopy studies on magneto-optical media and plastic substrate interface,” </w:t>
      </w:r>
      <w:r w:rsidRPr="0089321A">
        <w:rPr>
          <w:rFonts w:eastAsia="MS Mincho"/>
          <w:i/>
        </w:rPr>
        <w:t xml:space="preserve">IEEE Transl. J. </w:t>
      </w:r>
      <w:proofErr w:type="spellStart"/>
      <w:r w:rsidRPr="0089321A">
        <w:rPr>
          <w:rFonts w:eastAsia="MS Mincho"/>
          <w:i/>
        </w:rPr>
        <w:t>Magn</w:t>
      </w:r>
      <w:proofErr w:type="spellEnd"/>
      <w:r w:rsidRPr="0089321A">
        <w:rPr>
          <w:rFonts w:eastAsia="MS Mincho"/>
          <w:i/>
        </w:rPr>
        <w:t>. Japan</w:t>
      </w:r>
      <w:r w:rsidRPr="0089321A">
        <w:t>, vol. 2, pp. 740–741, August 1987 [Digests 9</w:t>
      </w:r>
      <w:r w:rsidRPr="0089321A">
        <w:rPr>
          <w:rFonts w:eastAsia="MS Mincho"/>
          <w:vertAlign w:val="superscript"/>
        </w:rPr>
        <w:t>th</w:t>
      </w:r>
      <w:r w:rsidRPr="0089321A">
        <w:t xml:space="preserve"> Annual Conf. Magnetics Japan, p. 301, 1982].</w:t>
      </w:r>
    </w:p>
    <w:p w:rsidR="000A4CD9" w:rsidRPr="0089321A" w:rsidRDefault="000A4CD9" w:rsidP="00656E70">
      <w:pPr>
        <w:pStyle w:val="references"/>
        <w:widowControl w:val="0"/>
        <w:tabs>
          <w:tab w:val="clear" w:pos="360"/>
        </w:tabs>
        <w:adjustRightInd w:val="0"/>
        <w:snapToGrid w:val="0"/>
        <w:ind w:left="425" w:hanging="425"/>
      </w:pPr>
      <w:r w:rsidRPr="0089321A">
        <w:t xml:space="preserve">M. Young, </w:t>
      </w:r>
      <w:proofErr w:type="gramStart"/>
      <w:r w:rsidRPr="0089321A">
        <w:rPr>
          <w:rFonts w:eastAsia="MS Mincho"/>
          <w:i/>
        </w:rPr>
        <w:t>The</w:t>
      </w:r>
      <w:proofErr w:type="gramEnd"/>
      <w:r w:rsidRPr="0089321A">
        <w:rPr>
          <w:rFonts w:eastAsia="MS Mincho"/>
          <w:i/>
        </w:rPr>
        <w:t xml:space="preserve"> Technical Writer's Handbook</w:t>
      </w:r>
      <w:r w:rsidRPr="0089321A">
        <w:t>. Mill Valley, CA: University Science, 1989.</w:t>
      </w:r>
    </w:p>
    <w:p w:rsidR="000A4CD9" w:rsidRPr="0089321A" w:rsidRDefault="000A4CD9" w:rsidP="00986C5B">
      <w:pPr>
        <w:pStyle w:val="a3"/>
        <w:widowControl w:val="0"/>
        <w:adjustRightInd w:val="0"/>
        <w:snapToGrid w:val="0"/>
        <w:ind w:firstLine="0"/>
        <w:rPr>
          <w:lang w:eastAsia="zh-CN"/>
        </w:rPr>
      </w:pPr>
    </w:p>
    <w:p w:rsidR="002024C8" w:rsidRPr="0089321A" w:rsidRDefault="00F42D63" w:rsidP="001C34E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Authors</w:t>
      </w:r>
      <w:r w:rsidRPr="0089321A">
        <w:rPr>
          <w:b/>
          <w:smallCaps w:val="0"/>
          <w:noProof w:val="0"/>
          <w:sz w:val="22"/>
          <w:szCs w:val="22"/>
          <w:lang w:eastAsia="zh-CN"/>
        </w:rPr>
        <w:t>’</w:t>
      </w:r>
      <w:r w:rsidRPr="0089321A">
        <w:rPr>
          <w:rFonts w:hint="eastAsia"/>
          <w:b/>
          <w:smallCaps w:val="0"/>
          <w:noProof w:val="0"/>
          <w:sz w:val="22"/>
          <w:szCs w:val="22"/>
          <w:lang w:eastAsia="zh-CN"/>
        </w:rPr>
        <w:t xml:space="preserve"> Profile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0"/>
        <w:gridCol w:w="8107"/>
      </w:tblGrid>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lang w:eastAsia="zh-CN"/>
              </w:rPr>
            </w:pPr>
            <w:r w:rsidRPr="0089321A">
              <w:rPr>
                <w:noProof/>
                <w:sz w:val="18"/>
                <w:szCs w:val="18"/>
                <w:lang w:eastAsia="zh-CN"/>
              </w:rPr>
              <w:drawing>
                <wp:inline distT="0" distB="0" distL="0" distR="0" wp14:anchorId="065D4921" wp14:editId="43CB2272">
                  <wp:extent cx="962025" cy="116967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A. </w:t>
            </w:r>
            <w:proofErr w:type="spellStart"/>
            <w:r w:rsidRPr="0089321A">
              <w:rPr>
                <w:b/>
              </w:rPr>
              <w:t>Lastname</w:t>
            </w:r>
            <w:proofErr w:type="spellEnd"/>
            <w:r w:rsidRPr="0089321A">
              <w:t xml:space="preserve"> and the other authors may include biographies and photographs at the end of regular papers. Photographs, if provided, should be cropped into 26mm in width and 32mm in height. The first paragraph may contain a place and/or date of birth (list place, then date). Next, the author’s educational background is listed. The degrees should be listed with type of degree in what field, which institution, city, state or country, and year degree was earned. The author’s major field of study should be lower-cased.</w:t>
            </w:r>
          </w:p>
          <w:p w:rsidR="00F342F7" w:rsidRPr="0089321A" w:rsidRDefault="008020D7" w:rsidP="006C7882">
            <w:pPr>
              <w:pStyle w:val="Biography"/>
              <w:widowControl w:val="0"/>
              <w:adjustRightInd w:val="0"/>
              <w:snapToGrid w:val="0"/>
              <w:ind w:firstLineChars="200" w:firstLine="360"/>
              <w:rPr>
                <w:lang w:eastAsia="zh-CN"/>
              </w:rPr>
            </w:pPr>
            <w:r w:rsidRPr="0089321A">
              <w:t>The second paragraph uses the pronoun of the person (he or she) and not the author’s last name. It lists military and work experience, including summer and fellowship jobs. Job titles are capitalized. The current job must have a location; previous positions may be listed without one. Information concerning previous publications may be included. Try not to list more than three books or published articles. The format for listing publishers of a book within the biography is: title of book (city, state: publisher name, year) similar to a reference. Current and previous research interests end the paragraph.</w:t>
            </w:r>
          </w:p>
          <w:p w:rsidR="002F363E" w:rsidRPr="0089321A" w:rsidRDefault="008020D7" w:rsidP="00F952CA">
            <w:pPr>
              <w:pStyle w:val="Biography"/>
              <w:widowControl w:val="0"/>
              <w:adjustRightInd w:val="0"/>
              <w:snapToGrid w:val="0"/>
              <w:ind w:firstLineChars="200" w:firstLine="360"/>
              <w:rPr>
                <w:lang w:eastAsia="zh-CN"/>
              </w:rPr>
            </w:pPr>
            <w:r w:rsidRPr="0089321A">
              <w:t xml:space="preserve">The third paragraph begins with the author’s title and last name (e.g., Dr. Smith, Prof. Jones, Mr. </w:t>
            </w:r>
            <w:proofErr w:type="spellStart"/>
            <w:r w:rsidRPr="0089321A">
              <w:t>Kajor</w:t>
            </w:r>
            <w:proofErr w:type="spellEnd"/>
            <w:r w:rsidRPr="0089321A">
              <w:t xml:space="preserve">, </w:t>
            </w:r>
            <w:proofErr w:type="gramStart"/>
            <w:r w:rsidRPr="0089321A">
              <w:t>Ms</w:t>
            </w:r>
            <w:proofErr w:type="gramEnd"/>
            <w:r w:rsidRPr="0089321A">
              <w:t>. Hunter). List any memberships in professional societies like the IEEE. Finally, list any awards and work for professional committees and publications. Personal hobbies should not be included in the biography.</w:t>
            </w:r>
          </w:p>
        </w:tc>
      </w:tr>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76D2DC1F" wp14:editId="125388DA">
                  <wp:extent cx="962025" cy="116967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B. </w:t>
            </w:r>
            <w:proofErr w:type="spellStart"/>
            <w:r w:rsidRPr="0089321A">
              <w:rPr>
                <w:b/>
              </w:rPr>
              <w:t>Lastname</w:t>
            </w:r>
            <w:proofErr w:type="spellEnd"/>
            <w:r w:rsidRPr="0089321A">
              <w:t xml:space="preserve"> includes the biography here.</w:t>
            </w:r>
          </w:p>
          <w:p w:rsidR="008020D7" w:rsidRPr="0089321A" w:rsidRDefault="008020D7"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tc>
      </w:tr>
      <w:tr w:rsidR="008020D7"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271BAF27" wp14:editId="6C1B3C76">
                  <wp:extent cx="974090"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4090" cy="1181735"/>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rPr>
                <w:lang w:eastAsia="zh-CN"/>
              </w:rPr>
            </w:pPr>
            <w:proofErr w:type="spellStart"/>
            <w:r w:rsidRPr="0089321A">
              <w:rPr>
                <w:b/>
              </w:rPr>
              <w:t>Firstname</w:t>
            </w:r>
            <w:proofErr w:type="spellEnd"/>
            <w:r w:rsidRPr="0089321A">
              <w:rPr>
                <w:b/>
              </w:rPr>
              <w:t xml:space="preserve"> C. </w:t>
            </w:r>
            <w:proofErr w:type="spellStart"/>
            <w:r w:rsidRPr="0089321A">
              <w:rPr>
                <w:b/>
              </w:rPr>
              <w:t>Lastname</w:t>
            </w:r>
            <w:proofErr w:type="spellEnd"/>
            <w:r w:rsidRPr="0089321A">
              <w:t xml:space="preserve"> includes the biography here.</w:t>
            </w: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tc>
      </w:tr>
    </w:tbl>
    <w:p w:rsidR="008020D7" w:rsidRPr="0089321A" w:rsidRDefault="008020D7" w:rsidP="00986C5B">
      <w:pPr>
        <w:pStyle w:val="a3"/>
        <w:widowControl w:val="0"/>
        <w:adjustRightInd w:val="0"/>
        <w:snapToGrid w:val="0"/>
        <w:ind w:firstLine="0"/>
        <w:rPr>
          <w:lang w:eastAsia="zh-CN"/>
        </w:rPr>
      </w:pPr>
    </w:p>
    <w:p w:rsidR="008020D7" w:rsidRPr="0089321A" w:rsidRDefault="00FE7C33" w:rsidP="00372A0C">
      <w:pPr>
        <w:pStyle w:val="5"/>
        <w:spacing w:after="240"/>
        <w:jc w:val="left"/>
        <w:rPr>
          <w:b/>
          <w:smallCaps w:val="0"/>
          <w:noProof w:val="0"/>
          <w:sz w:val="22"/>
          <w:szCs w:val="22"/>
          <w:lang w:eastAsia="zh-CN"/>
        </w:rPr>
      </w:pPr>
      <w:r w:rsidRPr="0089321A">
        <w:rPr>
          <w:b/>
          <w:smallCaps w:val="0"/>
          <w:noProof w:val="0"/>
          <w:sz w:val="22"/>
          <w:szCs w:val="22"/>
          <w:lang w:eastAsia="zh-CN"/>
        </w:rPr>
        <w:t>How to cite this paper:</w:t>
      </w:r>
    </w:p>
    <w:p w:rsidR="00AA55F6" w:rsidRPr="0089321A" w:rsidRDefault="00E123F6" w:rsidP="00E123F6">
      <w:pPr>
        <w:widowControl w:val="0"/>
        <w:adjustRightInd w:val="0"/>
        <w:snapToGrid w:val="0"/>
        <w:jc w:val="both"/>
        <w:rPr>
          <w:rFonts w:eastAsia="等线"/>
          <w:sz w:val="18"/>
          <w:szCs w:val="18"/>
          <w:lang w:eastAsia="zh-CN"/>
        </w:rPr>
      </w:pPr>
      <w:proofErr w:type="spellStart"/>
      <w:r w:rsidRPr="0089321A">
        <w:rPr>
          <w:sz w:val="18"/>
          <w:szCs w:val="18"/>
        </w:rPr>
        <w:t>Firstname</w:t>
      </w:r>
      <w:proofErr w:type="spellEnd"/>
      <w:r w:rsidRPr="0089321A">
        <w:rPr>
          <w:sz w:val="18"/>
          <w:szCs w:val="18"/>
        </w:rPr>
        <w:t xml:space="preserve"> A. </w:t>
      </w:r>
      <w:proofErr w:type="spellStart"/>
      <w:r w:rsidRPr="0089321A">
        <w:rPr>
          <w:sz w:val="18"/>
          <w:szCs w:val="18"/>
        </w:rPr>
        <w:t>Lastname</w:t>
      </w:r>
      <w:proofErr w:type="spellEnd"/>
      <w:r w:rsidRPr="0089321A">
        <w:rPr>
          <w:sz w:val="18"/>
          <w:szCs w:val="18"/>
          <w:lang w:val="uk-UA" w:eastAsia="zh-CN"/>
        </w:rPr>
        <w:t>,</w:t>
      </w:r>
      <w:r w:rsidRPr="0089321A">
        <w:rPr>
          <w:b/>
          <w:sz w:val="18"/>
          <w:szCs w:val="18"/>
        </w:rPr>
        <w:t xml:space="preserve"> </w:t>
      </w:r>
      <w:proofErr w:type="spellStart"/>
      <w:r w:rsidRPr="0089321A">
        <w:rPr>
          <w:sz w:val="18"/>
          <w:szCs w:val="18"/>
        </w:rPr>
        <w:t>Firstname</w:t>
      </w:r>
      <w:proofErr w:type="spellEnd"/>
      <w:r w:rsidRPr="0089321A">
        <w:rPr>
          <w:sz w:val="18"/>
          <w:szCs w:val="18"/>
        </w:rPr>
        <w:t xml:space="preserve"> B. </w:t>
      </w:r>
      <w:proofErr w:type="spellStart"/>
      <w:r w:rsidRPr="0089321A">
        <w:rPr>
          <w:sz w:val="18"/>
          <w:szCs w:val="18"/>
        </w:rPr>
        <w:t>Lastname</w:t>
      </w:r>
      <w:proofErr w:type="spellEnd"/>
      <w:r w:rsidRPr="0089321A">
        <w:rPr>
          <w:rFonts w:hint="eastAsia"/>
          <w:sz w:val="18"/>
          <w:szCs w:val="18"/>
          <w:lang w:eastAsia="zh-CN"/>
        </w:rPr>
        <w:t xml:space="preserve">, </w:t>
      </w:r>
      <w:proofErr w:type="spellStart"/>
      <w:r w:rsidRPr="0089321A">
        <w:rPr>
          <w:sz w:val="18"/>
          <w:szCs w:val="18"/>
        </w:rPr>
        <w:t>Firstname</w:t>
      </w:r>
      <w:proofErr w:type="spellEnd"/>
      <w:r w:rsidRPr="0089321A">
        <w:rPr>
          <w:sz w:val="18"/>
          <w:szCs w:val="18"/>
        </w:rPr>
        <w:t xml:space="preserve"> C. </w:t>
      </w:r>
      <w:proofErr w:type="spellStart"/>
      <w:r w:rsidRPr="0089321A">
        <w:rPr>
          <w:sz w:val="18"/>
          <w:szCs w:val="18"/>
        </w:rPr>
        <w:t>Lastname</w:t>
      </w:r>
      <w:proofErr w:type="spellEnd"/>
      <w:r w:rsidRPr="0089321A">
        <w:rPr>
          <w:rFonts w:hint="eastAsia"/>
          <w:sz w:val="18"/>
          <w:szCs w:val="18"/>
          <w:lang w:eastAsia="zh-CN"/>
        </w:rPr>
        <w:t>,</w:t>
      </w:r>
      <w:r w:rsidRPr="0089321A">
        <w:rPr>
          <w:sz w:val="18"/>
          <w:szCs w:val="18"/>
          <w:lang w:val="uk-UA" w:eastAsia="zh-CN"/>
        </w:rPr>
        <w:t xml:space="preserve"> "</w:t>
      </w:r>
      <w:r w:rsidRPr="0089321A">
        <w:rPr>
          <w:sz w:val="18"/>
          <w:szCs w:val="18"/>
          <w:lang w:val="uk-UA"/>
        </w:rPr>
        <w:t>Paper Title: Preparations of Papers for the Journals of the MECS P</w:t>
      </w:r>
      <w:r w:rsidRPr="0089321A">
        <w:rPr>
          <w:rFonts w:hint="eastAsia"/>
          <w:sz w:val="18"/>
          <w:szCs w:val="18"/>
          <w:lang w:val="uk-UA" w:eastAsia="zh-CN"/>
        </w:rPr>
        <w:t>ress</w:t>
      </w:r>
      <w:r w:rsidRPr="0089321A">
        <w:rPr>
          <w:sz w:val="18"/>
          <w:szCs w:val="18"/>
          <w:lang w:val="uk-UA" w:eastAsia="zh-CN"/>
        </w:rPr>
        <w:t xml:space="preserve">", </w:t>
      </w:r>
      <w:r w:rsidR="00F97B81">
        <w:rPr>
          <w:rFonts w:eastAsia="Yu Mincho Light"/>
          <w:sz w:val="18"/>
          <w:szCs w:val="18"/>
          <w:lang w:val="en-GB" w:eastAsia="zh-CN"/>
        </w:rPr>
        <w:t xml:space="preserve">International Journal of Wireless and Microwave </w:t>
      </w:r>
      <w:proofErr w:type="gramStart"/>
      <w:r w:rsidR="00F97B81">
        <w:rPr>
          <w:rFonts w:eastAsia="Yu Mincho Light"/>
          <w:sz w:val="18"/>
          <w:szCs w:val="18"/>
          <w:lang w:val="en-GB" w:eastAsia="zh-CN"/>
        </w:rPr>
        <w:t>Technologies(</w:t>
      </w:r>
      <w:proofErr w:type="gramEnd"/>
      <w:r w:rsidR="00F97B81">
        <w:rPr>
          <w:rFonts w:eastAsia="Yu Mincho Light"/>
          <w:sz w:val="18"/>
          <w:szCs w:val="18"/>
          <w:lang w:val="en-GB" w:eastAsia="zh-CN"/>
        </w:rPr>
        <w:t>IJWMT), Vol.1</w:t>
      </w:r>
      <w:r w:rsidR="00F97B81">
        <w:rPr>
          <w:rFonts w:hint="eastAsia"/>
          <w:sz w:val="18"/>
          <w:szCs w:val="18"/>
          <w:lang w:eastAsia="zh-CN"/>
        </w:rPr>
        <w:t>6</w:t>
      </w:r>
      <w:r w:rsidR="00F97B81">
        <w:rPr>
          <w:rFonts w:eastAsia="Yu Mincho Light"/>
          <w:sz w:val="18"/>
          <w:szCs w:val="18"/>
          <w:lang w:val="en-GB" w:eastAsia="zh-CN"/>
        </w:rPr>
        <w:t>, No.</w:t>
      </w:r>
      <w:r w:rsidR="00F97B81">
        <w:rPr>
          <w:rFonts w:hint="eastAsia"/>
          <w:sz w:val="18"/>
          <w:szCs w:val="18"/>
          <w:lang w:eastAsia="zh-CN"/>
        </w:rPr>
        <w:t>3</w:t>
      </w:r>
      <w:r w:rsidR="00F97B81">
        <w:rPr>
          <w:rFonts w:eastAsia="Yu Mincho Light"/>
          <w:sz w:val="18"/>
          <w:szCs w:val="18"/>
          <w:lang w:val="en-GB" w:eastAsia="zh-CN"/>
        </w:rPr>
        <w:t>, pp.</w:t>
      </w:r>
      <w:r w:rsidR="00F97B81">
        <w:rPr>
          <w:rFonts w:eastAsia="Yu Mincho Light"/>
          <w:sz w:val="18"/>
          <w:szCs w:val="18"/>
          <w:lang w:val="en-GB"/>
        </w:rPr>
        <w:t xml:space="preserve"> </w:t>
      </w:r>
      <w:r w:rsidR="00F97B81">
        <w:rPr>
          <w:rFonts w:eastAsiaTheme="minorEastAsia" w:hint="eastAsia"/>
          <w:sz w:val="18"/>
          <w:szCs w:val="18"/>
          <w:lang w:eastAsia="zh-CN"/>
        </w:rPr>
        <w:t>1</w:t>
      </w:r>
      <w:r w:rsidR="00F97B81">
        <w:rPr>
          <w:rFonts w:eastAsia="Yu Mincho Light" w:hint="eastAsia"/>
          <w:sz w:val="18"/>
          <w:szCs w:val="18"/>
          <w:lang w:eastAsia="zh-CN"/>
        </w:rPr>
        <w:t>-</w:t>
      </w:r>
      <w:r w:rsidR="00F97B81">
        <w:rPr>
          <w:rFonts w:eastAsiaTheme="minorEastAsia" w:hint="eastAsia"/>
          <w:sz w:val="18"/>
          <w:szCs w:val="18"/>
          <w:lang w:eastAsia="zh-CN"/>
        </w:rPr>
        <w:t>5</w:t>
      </w:r>
      <w:r w:rsidR="00F97B81">
        <w:rPr>
          <w:rFonts w:eastAsia="Yu Mincho Light"/>
          <w:sz w:val="18"/>
          <w:szCs w:val="18"/>
          <w:lang w:val="en-GB" w:eastAsia="zh-CN"/>
        </w:rPr>
        <w:t>, 202</w:t>
      </w:r>
      <w:r w:rsidR="00F97B81">
        <w:rPr>
          <w:rFonts w:hint="eastAsia"/>
          <w:sz w:val="18"/>
          <w:szCs w:val="18"/>
          <w:lang w:eastAsia="zh-CN"/>
        </w:rPr>
        <w:t>6</w:t>
      </w:r>
      <w:r w:rsidR="00F97B81">
        <w:rPr>
          <w:rFonts w:eastAsia="Yu Mincho Light"/>
          <w:sz w:val="18"/>
          <w:szCs w:val="18"/>
          <w:lang w:val="en-GB" w:eastAsia="zh-CN"/>
        </w:rPr>
        <w:t>.</w:t>
      </w:r>
      <w:r w:rsidR="00F97B81">
        <w:rPr>
          <w:rFonts w:hint="eastAsia"/>
          <w:sz w:val="18"/>
          <w:szCs w:val="18"/>
          <w:lang w:val="en-GB" w:eastAsia="zh-CN"/>
        </w:rPr>
        <w:t xml:space="preserve"> </w:t>
      </w:r>
      <w:r w:rsidR="00F97B81">
        <w:rPr>
          <w:rFonts w:eastAsia="Yu Mincho Light"/>
          <w:sz w:val="18"/>
          <w:szCs w:val="18"/>
          <w:lang w:val="en-GB" w:eastAsia="zh-CN"/>
        </w:rPr>
        <w:t>DOI:10.5815/ijwmt.202</w:t>
      </w:r>
      <w:r w:rsidR="00F97B81">
        <w:rPr>
          <w:rFonts w:hint="eastAsia"/>
          <w:sz w:val="18"/>
          <w:szCs w:val="18"/>
          <w:lang w:eastAsia="zh-CN"/>
        </w:rPr>
        <w:t>6</w:t>
      </w:r>
      <w:r w:rsidR="00F97B81">
        <w:rPr>
          <w:rFonts w:eastAsia="Yu Mincho Light"/>
          <w:sz w:val="18"/>
          <w:szCs w:val="18"/>
          <w:lang w:val="en-GB" w:eastAsia="zh-CN"/>
        </w:rPr>
        <w:t>.0</w:t>
      </w:r>
      <w:r w:rsidR="00F97B81">
        <w:rPr>
          <w:rFonts w:hint="eastAsia"/>
          <w:sz w:val="18"/>
          <w:szCs w:val="18"/>
          <w:lang w:eastAsia="zh-CN"/>
        </w:rPr>
        <w:t>3</w:t>
      </w:r>
      <w:r w:rsidR="00F97B81">
        <w:rPr>
          <w:rFonts w:eastAsia="Yu Mincho Light"/>
          <w:sz w:val="18"/>
          <w:szCs w:val="18"/>
          <w:lang w:val="en-GB" w:eastAsia="zh-CN"/>
        </w:rPr>
        <w:t>.0</w:t>
      </w:r>
      <w:r w:rsidR="00F97B81">
        <w:rPr>
          <w:rFonts w:eastAsia="Yu Mincho Light" w:hint="eastAsia"/>
          <w:sz w:val="18"/>
          <w:szCs w:val="18"/>
          <w:lang w:eastAsia="zh-CN"/>
        </w:rPr>
        <w:t>2</w:t>
      </w:r>
      <w:bookmarkStart w:id="0" w:name="_GoBack"/>
      <w:bookmarkEnd w:id="0"/>
    </w:p>
    <w:sectPr w:rsidR="00AA55F6" w:rsidRPr="0089321A" w:rsidSect="00107ABA">
      <w:headerReference w:type="default" r:id="rId14"/>
      <w:footerReference w:type="default" r:id="rId15"/>
      <w:headerReference w:type="first" r:id="rId16"/>
      <w:footerReference w:type="first" r:id="rId17"/>
      <w:pgSz w:w="11909" w:h="16834" w:code="9"/>
      <w:pgMar w:top="1701" w:right="1134" w:bottom="1134" w:left="1134" w:header="720" w:footer="72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1B36" w:rsidRDefault="00F81B36" w:rsidP="008748E1">
      <w:r>
        <w:separator/>
      </w:r>
    </w:p>
  </w:endnote>
  <w:endnote w:type="continuationSeparator" w:id="0">
    <w:p w:rsidR="00F81B36" w:rsidRDefault="00F81B36"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Light">
    <w:altName w:val="Yu Gothic"/>
    <w:charset w:val="80"/>
    <w:family w:val="roman"/>
    <w:pitch w:val="default"/>
    <w:sig w:usb0="00000000" w:usb1="00000000" w:usb2="00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3F6" w:rsidRPr="00F97B81" w:rsidRDefault="00F97B81" w:rsidP="00F97B81">
    <w:pPr>
      <w:widowControl w:val="0"/>
      <w:tabs>
        <w:tab w:val="center" w:pos="4153"/>
        <w:tab w:val="right" w:pos="8306"/>
      </w:tabs>
      <w:suppressAutoHyphens/>
      <w:autoSpaceDE w:val="0"/>
      <w:autoSpaceDN w:val="0"/>
      <w:snapToGrid w:val="0"/>
      <w:rPr>
        <w:rFonts w:hint="eastAsia"/>
        <w:sz w:val="18"/>
        <w:szCs w:val="18"/>
      </w:rPr>
    </w:pPr>
    <w:r>
      <w:rPr>
        <w:color w:val="00000A"/>
        <w:sz w:val="18"/>
        <w:szCs w:val="18"/>
        <w:u w:color="000000"/>
        <w:lang w:eastAsia="ja-JP"/>
      </w:rPr>
      <w:t>Volume 1</w:t>
    </w:r>
    <w:r>
      <w:rPr>
        <w:rFonts w:hint="eastAsia"/>
        <w:color w:val="00000A"/>
        <w:sz w:val="18"/>
        <w:szCs w:val="18"/>
        <w:u w:color="000000"/>
        <w:lang w:eastAsia="zh-CN"/>
      </w:rPr>
      <w:t>6</w:t>
    </w:r>
    <w:r>
      <w:rPr>
        <w:color w:val="00000A"/>
        <w:sz w:val="18"/>
        <w:szCs w:val="18"/>
        <w:u w:color="000000"/>
        <w:lang w:eastAsia="ja-JP"/>
      </w:rPr>
      <w:t xml:space="preserve"> (20</w:t>
    </w:r>
    <w:r>
      <w:rPr>
        <w:rFonts w:hint="eastAsia"/>
        <w:color w:val="00000A"/>
        <w:sz w:val="18"/>
        <w:szCs w:val="18"/>
        <w:u w:color="000000"/>
        <w:lang w:eastAsia="zh-CN"/>
      </w:rPr>
      <w:t>26</w:t>
    </w:r>
    <w:r>
      <w:rPr>
        <w:color w:val="00000A"/>
        <w:sz w:val="18"/>
        <w:szCs w:val="18"/>
        <w:u w:color="000000"/>
        <w:lang w:eastAsia="ja-JP"/>
      </w:rPr>
      <w:t xml:space="preserve">), Issue </w:t>
    </w:r>
    <w:r>
      <w:rPr>
        <w:rFonts w:eastAsia="等线" w:hint="eastAsia"/>
        <w:color w:val="00000A"/>
        <w:sz w:val="18"/>
        <w:szCs w:val="18"/>
        <w:u w:color="000000"/>
        <w:lang w:eastAsia="zh-CN"/>
      </w:rPr>
      <w:t xml:space="preserve">3 </w:t>
    </w:r>
    <w:r>
      <w:rPr>
        <w:rFonts w:eastAsia="等线"/>
        <w:color w:val="00000A"/>
        <w:sz w:val="18"/>
        <w:szCs w:val="18"/>
        <w:u w:color="000000"/>
        <w:lang w:eastAsia="zh-CN"/>
      </w:rPr>
      <w:t>–</w:t>
    </w:r>
    <w:r>
      <w:rPr>
        <w:rFonts w:eastAsia="等线" w:hint="eastAsia"/>
        <w:color w:val="00000A"/>
        <w:sz w:val="18"/>
        <w:szCs w:val="18"/>
        <w:u w:color="000000"/>
        <w:lang w:eastAsia="zh-CN"/>
      </w:rPr>
      <w:t xml:space="preserve"> Page </w:t>
    </w:r>
    <w:r>
      <w:rPr>
        <w:rFonts w:eastAsia="等线"/>
        <w:color w:val="00000A"/>
        <w:sz w:val="18"/>
        <w:szCs w:val="18"/>
        <w:u w:color="000000"/>
        <w:lang w:eastAsia="zh-CN"/>
      </w:rPr>
      <w:fldChar w:fldCharType="begin"/>
    </w:r>
    <w:r>
      <w:rPr>
        <w:rFonts w:eastAsia="等线"/>
        <w:color w:val="00000A"/>
        <w:sz w:val="18"/>
        <w:szCs w:val="18"/>
        <w:u w:color="000000"/>
        <w:lang w:eastAsia="zh-CN"/>
      </w:rPr>
      <w:instrText xml:space="preserve"> </w:instrText>
    </w:r>
    <w:r>
      <w:rPr>
        <w:rFonts w:eastAsia="等线" w:hint="eastAsia"/>
        <w:color w:val="00000A"/>
        <w:sz w:val="18"/>
        <w:szCs w:val="18"/>
        <w:u w:color="000000"/>
        <w:lang w:eastAsia="zh-CN"/>
      </w:rPr>
      <w:instrText>PAGE  \* Arabic  \* MERGEFORMAT</w:instrText>
    </w:r>
    <w:r>
      <w:rPr>
        <w:rFonts w:eastAsia="等线"/>
        <w:color w:val="00000A"/>
        <w:sz w:val="18"/>
        <w:szCs w:val="18"/>
        <w:u w:color="000000"/>
        <w:lang w:eastAsia="zh-CN"/>
      </w:rPr>
      <w:instrText xml:space="preserve"> </w:instrText>
    </w:r>
    <w:r>
      <w:rPr>
        <w:rFonts w:eastAsia="等线"/>
        <w:color w:val="00000A"/>
        <w:sz w:val="18"/>
        <w:szCs w:val="18"/>
        <w:u w:color="000000"/>
        <w:lang w:eastAsia="zh-CN"/>
      </w:rPr>
      <w:fldChar w:fldCharType="separate"/>
    </w:r>
    <w:r>
      <w:rPr>
        <w:rFonts w:eastAsia="等线"/>
        <w:noProof/>
        <w:color w:val="00000A"/>
        <w:sz w:val="18"/>
        <w:szCs w:val="18"/>
        <w:u w:color="000000"/>
        <w:lang w:eastAsia="zh-CN"/>
      </w:rPr>
      <w:t>5</w:t>
    </w:r>
    <w:r>
      <w:rPr>
        <w:rFonts w:eastAsia="等线"/>
        <w:color w:val="00000A"/>
        <w:sz w:val="18"/>
        <w:szCs w:val="18"/>
        <w:u w:color="000000"/>
        <w:lang w:eastAsia="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153"/>
        <w:tab w:val="right" w:pos="8306"/>
      </w:tabs>
      <w:suppressAutoHyphens/>
      <w:snapToGrid w:val="0"/>
      <w:jc w:val="left"/>
      <w:rPr>
        <w:sz w:val="18"/>
        <w:szCs w:val="18"/>
        <w:lang w:eastAsia="zh-CN"/>
      </w:rPr>
    </w:pPr>
    <w:r w:rsidRPr="00107ABA">
      <w:rPr>
        <w:color w:val="00000A"/>
        <w:sz w:val="18"/>
        <w:szCs w:val="18"/>
        <w:u w:color="000000"/>
        <w:lang w:eastAsia="ja-JP"/>
      </w:rPr>
      <w:t>This work is open access and licensed under the Creative Commons CC BY 4.0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1B36" w:rsidRDefault="00F81B36" w:rsidP="008748E1">
      <w:r>
        <w:separator/>
      </w:r>
    </w:p>
  </w:footnote>
  <w:footnote w:type="continuationSeparator" w:id="0">
    <w:p w:rsidR="00F81B36" w:rsidRDefault="00F81B36"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820"/>
        <w:tab w:val="right" w:pos="9641"/>
      </w:tabs>
      <w:rPr>
        <w:b/>
        <w:sz w:val="18"/>
        <w:szCs w:val="18"/>
        <w:lang w:eastAsia="zh-CN"/>
      </w:rPr>
    </w:pPr>
    <w:r>
      <w:rPr>
        <w:sz w:val="18"/>
        <w:szCs w:val="18"/>
      </w:rPr>
      <w:t>Paper Title: Preparations of Papers for the Journals of the MECS P</w:t>
    </w:r>
    <w:r>
      <w:rPr>
        <w:rFonts w:hint="eastAsia"/>
        <w:sz w:val="18"/>
        <w:szCs w:val="18"/>
        <w:lang w:eastAsia="zh-CN"/>
      </w:rPr>
      <w:t>r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B81" w:rsidRPr="00F97B81" w:rsidRDefault="00F97B81" w:rsidP="00F97B81">
    <w:pPr>
      <w:suppressAutoHyphens/>
      <w:jc w:val="both"/>
      <w:rPr>
        <w:rFonts w:eastAsiaTheme="minorEastAsia"/>
        <w:b/>
        <w:color w:val="00000A"/>
        <w:sz w:val="21"/>
        <w:lang w:eastAsia="zh-CN"/>
      </w:rPr>
    </w:pPr>
    <w:r w:rsidRPr="00F97B81">
      <w:rPr>
        <w:rFonts w:eastAsia="MS Mincho"/>
        <w:b/>
        <w:i/>
        <w:color w:val="000000"/>
        <w:sz w:val="21"/>
        <w:szCs w:val="22"/>
        <w:lang w:val="en-IN" w:eastAsia="zh-CN"/>
      </w:rPr>
      <w:t xml:space="preserve">International Journal of Wireless and Microwave Technologies, </w:t>
    </w:r>
    <w:r w:rsidRPr="00F97B81">
      <w:rPr>
        <w:b/>
        <w:color w:val="00000A"/>
        <w:sz w:val="21"/>
        <w:lang w:val="en-IN" w:eastAsia="zh-CN"/>
      </w:rPr>
      <w:t>202</w:t>
    </w:r>
    <w:r w:rsidRPr="00F97B81">
      <w:rPr>
        <w:b/>
        <w:color w:val="00000A"/>
        <w:sz w:val="21"/>
        <w:lang w:eastAsia="zh-CN"/>
      </w:rPr>
      <w:t>6</w:t>
    </w:r>
    <w:r w:rsidRPr="00F97B81">
      <w:rPr>
        <w:b/>
        <w:color w:val="00000A"/>
        <w:sz w:val="21"/>
        <w:lang w:val="en-IN" w:eastAsia="zh-CN"/>
      </w:rPr>
      <w:t xml:space="preserve">, </w:t>
    </w:r>
    <w:r w:rsidRPr="00F97B81">
      <w:rPr>
        <w:rFonts w:hint="eastAsia"/>
        <w:b/>
        <w:color w:val="00000A"/>
        <w:sz w:val="21"/>
        <w:lang w:eastAsia="zh-CN"/>
      </w:rPr>
      <w:t>3</w:t>
    </w:r>
    <w:r w:rsidRPr="00F97B81">
      <w:rPr>
        <w:b/>
        <w:color w:val="00000A"/>
        <w:sz w:val="21"/>
        <w:lang w:val="en-IN" w:eastAsia="zh-CN"/>
      </w:rPr>
      <w:t xml:space="preserve">, </w:t>
    </w:r>
    <w:r>
      <w:rPr>
        <w:rFonts w:eastAsiaTheme="minorEastAsia" w:hint="eastAsia"/>
        <w:b/>
        <w:color w:val="00000A"/>
        <w:sz w:val="21"/>
        <w:lang w:eastAsia="zh-CN"/>
      </w:rPr>
      <w:t>1-5</w:t>
    </w:r>
  </w:p>
  <w:p w:rsidR="00F97B81" w:rsidRPr="00F97B81" w:rsidRDefault="00F97B81" w:rsidP="00F97B81">
    <w:pPr>
      <w:tabs>
        <w:tab w:val="center" w:pos="4153"/>
        <w:tab w:val="right" w:pos="8306"/>
      </w:tabs>
      <w:autoSpaceDE w:val="0"/>
      <w:autoSpaceDN w:val="0"/>
      <w:adjustRightInd w:val="0"/>
      <w:snapToGrid w:val="0"/>
      <w:jc w:val="both"/>
      <w:rPr>
        <w:rFonts w:eastAsia="MS Mincho"/>
        <w:bCs/>
      </w:rPr>
    </w:pPr>
    <w:r w:rsidRPr="00F97B81">
      <w:rPr>
        <w:rFonts w:ascii="Calibri" w:hAnsi="Calibri"/>
        <w:noProof/>
        <w:sz w:val="22"/>
        <w:szCs w:val="22"/>
        <w:lang w:eastAsia="zh-CN"/>
      </w:rPr>
      <w:drawing>
        <wp:anchor distT="0" distB="0" distL="114300" distR="114300" simplePos="0" relativeHeight="251659264" behindDoc="1" locked="0" layoutInCell="1" allowOverlap="1" wp14:anchorId="5ED8CE68" wp14:editId="3E7365B1">
          <wp:simplePos x="0" y="0"/>
          <wp:positionH relativeFrom="column">
            <wp:posOffset>5219065</wp:posOffset>
          </wp:positionH>
          <wp:positionV relativeFrom="paragraph">
            <wp:posOffset>-212725</wp:posOffset>
          </wp:positionV>
          <wp:extent cx="914400" cy="540385"/>
          <wp:effectExtent l="0" t="0" r="0" b="12065"/>
          <wp:wrapNone/>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
                  <a:stretch>
                    <a:fillRect/>
                  </a:stretch>
                </pic:blipFill>
                <pic:spPr>
                  <a:xfrm>
                    <a:off x="0" y="0"/>
                    <a:ext cx="914400" cy="540385"/>
                  </a:xfrm>
                  <a:prstGeom prst="rect">
                    <a:avLst/>
                  </a:prstGeom>
                  <a:noFill/>
                  <a:ln>
                    <a:noFill/>
                  </a:ln>
                </pic:spPr>
              </pic:pic>
            </a:graphicData>
          </a:graphic>
        </wp:anchor>
      </w:drawing>
    </w:r>
    <w:r w:rsidRPr="00F97B81">
      <w:rPr>
        <w:rFonts w:eastAsia="MS Mincho"/>
        <w:bCs/>
        <w:lang w:eastAsia="ar-SA"/>
      </w:rPr>
      <w:t>Published Online</w:t>
    </w:r>
    <w:r w:rsidRPr="00F97B81">
      <w:rPr>
        <w:bCs/>
      </w:rPr>
      <w:t xml:space="preserve"> </w:t>
    </w:r>
    <w:r w:rsidRPr="00F97B81">
      <w:rPr>
        <w:rFonts w:hint="eastAsia"/>
        <w:bCs/>
      </w:rPr>
      <w:t xml:space="preserve">on </w:t>
    </w:r>
    <w:r w:rsidRPr="00F97B81">
      <w:rPr>
        <w:rFonts w:hint="eastAsia"/>
        <w:bCs/>
        <w:lang w:eastAsia="zh-CN"/>
      </w:rPr>
      <w:t xml:space="preserve">June </w:t>
    </w:r>
    <w:r w:rsidRPr="00F97B81">
      <w:rPr>
        <w:rFonts w:hint="eastAsia"/>
        <w:bCs/>
      </w:rPr>
      <w:t xml:space="preserve">8, </w:t>
    </w:r>
    <w:r w:rsidRPr="00F97B81">
      <w:rPr>
        <w:rFonts w:eastAsia="MS Mincho"/>
        <w:bCs/>
        <w:lang w:eastAsia="ar-SA"/>
      </w:rPr>
      <w:t>20</w:t>
    </w:r>
    <w:r w:rsidRPr="00F97B81">
      <w:rPr>
        <w:rFonts w:eastAsia="MS Mincho" w:hint="eastAsia"/>
        <w:bCs/>
      </w:rPr>
      <w:t>2</w:t>
    </w:r>
    <w:r w:rsidRPr="00F97B81">
      <w:rPr>
        <w:rFonts w:hint="eastAsia"/>
        <w:bCs/>
      </w:rPr>
      <w:t>6</w:t>
    </w:r>
    <w:r w:rsidRPr="00F97B81">
      <w:rPr>
        <w:rFonts w:eastAsia="MS Mincho"/>
        <w:bCs/>
        <w:lang w:eastAsia="ar-SA"/>
      </w:rPr>
      <w:t xml:space="preserve"> </w:t>
    </w:r>
    <w:r w:rsidRPr="00F97B81">
      <w:rPr>
        <w:rFonts w:hint="eastAsia"/>
        <w:bCs/>
      </w:rPr>
      <w:t>by</w:t>
    </w:r>
    <w:r w:rsidRPr="00F97B81">
      <w:rPr>
        <w:rFonts w:eastAsia="MS Mincho"/>
        <w:bCs/>
        <w:lang w:eastAsia="ar-SA"/>
      </w:rPr>
      <w:t xml:space="preserve"> MECS </w:t>
    </w:r>
    <w:r w:rsidRPr="00F97B81">
      <w:rPr>
        <w:rFonts w:hint="eastAsia"/>
        <w:bCs/>
      </w:rPr>
      <w:t xml:space="preserve">Press </w:t>
    </w:r>
    <w:r w:rsidRPr="00F97B81">
      <w:rPr>
        <w:rFonts w:eastAsia="MS Mincho"/>
        <w:bCs/>
        <w:lang w:eastAsia="ar-SA"/>
      </w:rPr>
      <w:t>(http://www.mecs-press.org/)</w:t>
    </w:r>
  </w:p>
  <w:p w:rsidR="00107ABA" w:rsidRPr="00F97B81" w:rsidRDefault="00F97B81" w:rsidP="00F97B81">
    <w:pPr>
      <w:jc w:val="left"/>
      <w:rPr>
        <w:rFonts w:ascii="Calibri" w:eastAsia="Calibri" w:hAnsi="Calibri" w:hint="eastAsia"/>
        <w:kern w:val="2"/>
        <w:sz w:val="24"/>
        <w:szCs w:val="24"/>
        <w:lang w:val="en-IN"/>
        <w14:ligatures w14:val="standardContextual"/>
      </w:rPr>
    </w:pPr>
    <w:r w:rsidRPr="00F97B81">
      <w:rPr>
        <w:rFonts w:eastAsia="MS Mincho"/>
        <w:lang w:eastAsia="ar-SA"/>
      </w:rPr>
      <w:t>DOI: 10.5815/ij</w:t>
    </w:r>
    <w:r w:rsidRPr="00F97B81">
      <w:rPr>
        <w:rFonts w:hint="eastAsia"/>
        <w:lang w:eastAsia="zh-CN"/>
      </w:rPr>
      <w:t>wmt</w:t>
    </w:r>
    <w:r w:rsidRPr="00F97B81">
      <w:rPr>
        <w:rFonts w:eastAsia="MS Mincho"/>
        <w:lang w:eastAsia="ar-SA"/>
      </w:rPr>
      <w:t>.20</w:t>
    </w:r>
    <w:r w:rsidRPr="00F97B81">
      <w:t>2</w:t>
    </w:r>
    <w:r w:rsidRPr="00F97B81">
      <w:rPr>
        <w:rFonts w:hint="eastAsia"/>
      </w:rPr>
      <w:t>6</w:t>
    </w:r>
    <w:r w:rsidRPr="00F97B81">
      <w:rPr>
        <w:rFonts w:eastAsia="MS Mincho"/>
        <w:lang w:eastAsia="ar-SA"/>
      </w:rPr>
      <w:t>.</w:t>
    </w:r>
    <w:r w:rsidRPr="00F97B81">
      <w:rPr>
        <w:rFonts w:hint="eastAsia"/>
      </w:rPr>
      <w:t>0</w:t>
    </w:r>
    <w:r w:rsidRPr="00F97B81">
      <w:rPr>
        <w:rFonts w:hint="eastAsia"/>
        <w:lang w:eastAsia="zh-CN"/>
      </w:rPr>
      <w:t>3</w:t>
    </w:r>
    <w:r w:rsidRPr="00F97B81">
      <w:rPr>
        <w:rFonts w:eastAsia="MS Mincho"/>
        <w:lang w:eastAsia="ar-SA"/>
      </w:rPr>
      <w:t>.0</w:t>
    </w:r>
    <w:r w:rsidRPr="00F97B81">
      <w:rPr>
        <w:rFonts w:hint="eastAsia"/>
        <w:lang w:eastAsia="zh-CN"/>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5">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7">
    <w:nsid w:val="4189603E"/>
    <w:multiLevelType w:val="multilevel"/>
    <w:tmpl w:val="A86E1FA0"/>
    <w:lvl w:ilvl="0">
      <w:start w:val="1"/>
      <w:numFmt w:val="upperRoman"/>
      <w:pStyle w:val="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8">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10">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4"/>
  </w:num>
  <w:num w:numId="13">
    <w:abstractNumId w:val="0"/>
  </w:num>
  <w:num w:numId="14">
    <w:abstractNumId w:val="2"/>
  </w:num>
  <w:num w:numId="15">
    <w:abstractNumId w:val="10"/>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12F14"/>
    <w:rsid w:val="000334B0"/>
    <w:rsid w:val="000415FA"/>
    <w:rsid w:val="000473F1"/>
    <w:rsid w:val="00055BBC"/>
    <w:rsid w:val="00063E40"/>
    <w:rsid w:val="0008061B"/>
    <w:rsid w:val="000A05C9"/>
    <w:rsid w:val="000A14B9"/>
    <w:rsid w:val="000A2AEE"/>
    <w:rsid w:val="000A4CD9"/>
    <w:rsid w:val="000A5261"/>
    <w:rsid w:val="000B09E5"/>
    <w:rsid w:val="000B4E46"/>
    <w:rsid w:val="000C0502"/>
    <w:rsid w:val="00107ABA"/>
    <w:rsid w:val="00116A58"/>
    <w:rsid w:val="00120FCD"/>
    <w:rsid w:val="00147469"/>
    <w:rsid w:val="00164670"/>
    <w:rsid w:val="00171E62"/>
    <w:rsid w:val="00181C46"/>
    <w:rsid w:val="00187ADE"/>
    <w:rsid w:val="00192947"/>
    <w:rsid w:val="00195EF5"/>
    <w:rsid w:val="001A0CFE"/>
    <w:rsid w:val="001A5EE9"/>
    <w:rsid w:val="001C34E5"/>
    <w:rsid w:val="001D1D41"/>
    <w:rsid w:val="001D689A"/>
    <w:rsid w:val="001E0B0C"/>
    <w:rsid w:val="002024C8"/>
    <w:rsid w:val="0021034D"/>
    <w:rsid w:val="002159AF"/>
    <w:rsid w:val="00223874"/>
    <w:rsid w:val="00242D92"/>
    <w:rsid w:val="002654EB"/>
    <w:rsid w:val="002703BF"/>
    <w:rsid w:val="00272108"/>
    <w:rsid w:val="00276209"/>
    <w:rsid w:val="00287818"/>
    <w:rsid w:val="00294389"/>
    <w:rsid w:val="002A42F5"/>
    <w:rsid w:val="002B2750"/>
    <w:rsid w:val="002B2FB3"/>
    <w:rsid w:val="002C3F5F"/>
    <w:rsid w:val="002C61B7"/>
    <w:rsid w:val="002D1A95"/>
    <w:rsid w:val="002D60D6"/>
    <w:rsid w:val="002D63C8"/>
    <w:rsid w:val="002D662E"/>
    <w:rsid w:val="002E4794"/>
    <w:rsid w:val="002F363E"/>
    <w:rsid w:val="00330C30"/>
    <w:rsid w:val="00333951"/>
    <w:rsid w:val="003412C3"/>
    <w:rsid w:val="00354878"/>
    <w:rsid w:val="003659AB"/>
    <w:rsid w:val="0037212E"/>
    <w:rsid w:val="00372A0C"/>
    <w:rsid w:val="00376966"/>
    <w:rsid w:val="00376CED"/>
    <w:rsid w:val="003A1DF8"/>
    <w:rsid w:val="003B072A"/>
    <w:rsid w:val="003C1B6D"/>
    <w:rsid w:val="003C43A8"/>
    <w:rsid w:val="003E03A1"/>
    <w:rsid w:val="003E6652"/>
    <w:rsid w:val="003F52AA"/>
    <w:rsid w:val="00401910"/>
    <w:rsid w:val="00430AA1"/>
    <w:rsid w:val="004545D3"/>
    <w:rsid w:val="00456F7D"/>
    <w:rsid w:val="00462B35"/>
    <w:rsid w:val="00472370"/>
    <w:rsid w:val="00494012"/>
    <w:rsid w:val="004A03B8"/>
    <w:rsid w:val="004A3686"/>
    <w:rsid w:val="004B2D65"/>
    <w:rsid w:val="004B7457"/>
    <w:rsid w:val="004C64F9"/>
    <w:rsid w:val="004C69AD"/>
    <w:rsid w:val="004D232C"/>
    <w:rsid w:val="004E0AAA"/>
    <w:rsid w:val="004F2779"/>
    <w:rsid w:val="004F33FB"/>
    <w:rsid w:val="004F6E3D"/>
    <w:rsid w:val="00502748"/>
    <w:rsid w:val="0051016D"/>
    <w:rsid w:val="00514029"/>
    <w:rsid w:val="00516FA2"/>
    <w:rsid w:val="00520B7E"/>
    <w:rsid w:val="00523A38"/>
    <w:rsid w:val="00532940"/>
    <w:rsid w:val="0054279E"/>
    <w:rsid w:val="00544682"/>
    <w:rsid w:val="00552470"/>
    <w:rsid w:val="00554011"/>
    <w:rsid w:val="0056068A"/>
    <w:rsid w:val="00571DCB"/>
    <w:rsid w:val="0057699E"/>
    <w:rsid w:val="0057780B"/>
    <w:rsid w:val="00585035"/>
    <w:rsid w:val="005A0742"/>
    <w:rsid w:val="005B2FA2"/>
    <w:rsid w:val="005C1D3A"/>
    <w:rsid w:val="005F0FAA"/>
    <w:rsid w:val="005F4D06"/>
    <w:rsid w:val="00606DCB"/>
    <w:rsid w:val="00614E1C"/>
    <w:rsid w:val="00656E70"/>
    <w:rsid w:val="00675AA1"/>
    <w:rsid w:val="006835B2"/>
    <w:rsid w:val="00687385"/>
    <w:rsid w:val="00695AF6"/>
    <w:rsid w:val="00697806"/>
    <w:rsid w:val="006C38F3"/>
    <w:rsid w:val="006C7882"/>
    <w:rsid w:val="006E7DC6"/>
    <w:rsid w:val="006F3DAF"/>
    <w:rsid w:val="007067D7"/>
    <w:rsid w:val="007161D4"/>
    <w:rsid w:val="0073111C"/>
    <w:rsid w:val="007336BB"/>
    <w:rsid w:val="0073499A"/>
    <w:rsid w:val="007372E6"/>
    <w:rsid w:val="00745A2A"/>
    <w:rsid w:val="00757AA9"/>
    <w:rsid w:val="007673B8"/>
    <w:rsid w:val="00770368"/>
    <w:rsid w:val="007912FB"/>
    <w:rsid w:val="007B125F"/>
    <w:rsid w:val="007C19C6"/>
    <w:rsid w:val="007C7B77"/>
    <w:rsid w:val="007D11AC"/>
    <w:rsid w:val="007E4B4E"/>
    <w:rsid w:val="007E73E8"/>
    <w:rsid w:val="007F0789"/>
    <w:rsid w:val="007F3E5B"/>
    <w:rsid w:val="008020D7"/>
    <w:rsid w:val="00802631"/>
    <w:rsid w:val="00803ED3"/>
    <w:rsid w:val="008100A6"/>
    <w:rsid w:val="00816E58"/>
    <w:rsid w:val="00830317"/>
    <w:rsid w:val="008518BB"/>
    <w:rsid w:val="008524C7"/>
    <w:rsid w:val="00867F93"/>
    <w:rsid w:val="00872BDA"/>
    <w:rsid w:val="008748E1"/>
    <w:rsid w:val="0088588E"/>
    <w:rsid w:val="0089321A"/>
    <w:rsid w:val="008A7F48"/>
    <w:rsid w:val="008B0BB6"/>
    <w:rsid w:val="008B3FA6"/>
    <w:rsid w:val="008B5AC8"/>
    <w:rsid w:val="008C4AD7"/>
    <w:rsid w:val="008C7938"/>
    <w:rsid w:val="008E2868"/>
    <w:rsid w:val="008F11EB"/>
    <w:rsid w:val="008F3C3A"/>
    <w:rsid w:val="009036C4"/>
    <w:rsid w:val="00905CF9"/>
    <w:rsid w:val="00906619"/>
    <w:rsid w:val="00917FED"/>
    <w:rsid w:val="0093310D"/>
    <w:rsid w:val="009356A5"/>
    <w:rsid w:val="00961DE5"/>
    <w:rsid w:val="00964AFB"/>
    <w:rsid w:val="00967C39"/>
    <w:rsid w:val="00974233"/>
    <w:rsid w:val="00981A85"/>
    <w:rsid w:val="00986306"/>
    <w:rsid w:val="00986C5B"/>
    <w:rsid w:val="009A1F7D"/>
    <w:rsid w:val="009B56F3"/>
    <w:rsid w:val="009B66E5"/>
    <w:rsid w:val="009E6D3C"/>
    <w:rsid w:val="00A2277C"/>
    <w:rsid w:val="00A34EF7"/>
    <w:rsid w:val="00A37E85"/>
    <w:rsid w:val="00A42393"/>
    <w:rsid w:val="00A63C6E"/>
    <w:rsid w:val="00A66D9C"/>
    <w:rsid w:val="00A671F2"/>
    <w:rsid w:val="00A80E9F"/>
    <w:rsid w:val="00A84190"/>
    <w:rsid w:val="00A92A85"/>
    <w:rsid w:val="00AA55F6"/>
    <w:rsid w:val="00AB6EA2"/>
    <w:rsid w:val="00AD1B28"/>
    <w:rsid w:val="00AE45B6"/>
    <w:rsid w:val="00B20BCE"/>
    <w:rsid w:val="00B232BB"/>
    <w:rsid w:val="00B3177A"/>
    <w:rsid w:val="00B326DD"/>
    <w:rsid w:val="00B41761"/>
    <w:rsid w:val="00B520A3"/>
    <w:rsid w:val="00B607B2"/>
    <w:rsid w:val="00B65C37"/>
    <w:rsid w:val="00B70267"/>
    <w:rsid w:val="00B765E8"/>
    <w:rsid w:val="00B775B8"/>
    <w:rsid w:val="00B77892"/>
    <w:rsid w:val="00BA0814"/>
    <w:rsid w:val="00BD4F21"/>
    <w:rsid w:val="00BE431D"/>
    <w:rsid w:val="00BF18C1"/>
    <w:rsid w:val="00C129FD"/>
    <w:rsid w:val="00C1462F"/>
    <w:rsid w:val="00C154C4"/>
    <w:rsid w:val="00C46F55"/>
    <w:rsid w:val="00C5497F"/>
    <w:rsid w:val="00CA3E23"/>
    <w:rsid w:val="00CB23D2"/>
    <w:rsid w:val="00CB5EF5"/>
    <w:rsid w:val="00CD068A"/>
    <w:rsid w:val="00D00D63"/>
    <w:rsid w:val="00D21D9F"/>
    <w:rsid w:val="00D25211"/>
    <w:rsid w:val="00D307C4"/>
    <w:rsid w:val="00D315DB"/>
    <w:rsid w:val="00D447D4"/>
    <w:rsid w:val="00D45ADC"/>
    <w:rsid w:val="00D50675"/>
    <w:rsid w:val="00D54EAB"/>
    <w:rsid w:val="00D575B4"/>
    <w:rsid w:val="00D66475"/>
    <w:rsid w:val="00D70D39"/>
    <w:rsid w:val="00D8046C"/>
    <w:rsid w:val="00D84C3C"/>
    <w:rsid w:val="00D86B23"/>
    <w:rsid w:val="00D86E86"/>
    <w:rsid w:val="00DA1245"/>
    <w:rsid w:val="00DA41F1"/>
    <w:rsid w:val="00DA4745"/>
    <w:rsid w:val="00DB1D80"/>
    <w:rsid w:val="00DB1E5B"/>
    <w:rsid w:val="00DC5BA1"/>
    <w:rsid w:val="00DD2A0F"/>
    <w:rsid w:val="00DE310D"/>
    <w:rsid w:val="00DF4D28"/>
    <w:rsid w:val="00DF71E9"/>
    <w:rsid w:val="00E123F6"/>
    <w:rsid w:val="00E144D8"/>
    <w:rsid w:val="00E2551F"/>
    <w:rsid w:val="00E375B9"/>
    <w:rsid w:val="00E53184"/>
    <w:rsid w:val="00E635A4"/>
    <w:rsid w:val="00E7674D"/>
    <w:rsid w:val="00E81744"/>
    <w:rsid w:val="00E84CC2"/>
    <w:rsid w:val="00ED0E7B"/>
    <w:rsid w:val="00ED594D"/>
    <w:rsid w:val="00ED597A"/>
    <w:rsid w:val="00F1224E"/>
    <w:rsid w:val="00F1608E"/>
    <w:rsid w:val="00F20DEC"/>
    <w:rsid w:val="00F2571C"/>
    <w:rsid w:val="00F3078C"/>
    <w:rsid w:val="00F342F7"/>
    <w:rsid w:val="00F36B87"/>
    <w:rsid w:val="00F42D63"/>
    <w:rsid w:val="00F46153"/>
    <w:rsid w:val="00F478D2"/>
    <w:rsid w:val="00F63A07"/>
    <w:rsid w:val="00F705C4"/>
    <w:rsid w:val="00F760D9"/>
    <w:rsid w:val="00F761D5"/>
    <w:rsid w:val="00F81B36"/>
    <w:rsid w:val="00F87D42"/>
    <w:rsid w:val="00F952CA"/>
    <w:rsid w:val="00F97B81"/>
    <w:rsid w:val="00FA4FF5"/>
    <w:rsid w:val="00FC6B66"/>
    <w:rsid w:val="00FD03B4"/>
    <w:rsid w:val="00FD6B64"/>
    <w:rsid w:val="00FE7C33"/>
    <w:rsid w:val="00FF3EC6"/>
    <w:rsid w:val="00FF6BAC"/>
    <w:rsid w:val="00FF72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87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Pages>
  <Words>2214</Words>
  <Characters>12626</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template.doc</vt:lpstr>
    </vt:vector>
  </TitlesOfParts>
  <Company>MECS Publisher</Company>
  <LinksUpToDate>false</LinksUpToDate>
  <CharactersWithSpaces>148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Admin</cp:lastModifiedBy>
  <cp:revision>8</cp:revision>
  <cp:lastPrinted>2026-07-10T02:18:00Z</cp:lastPrinted>
  <dcterms:created xsi:type="dcterms:W3CDTF">2026-07-10T02:18:00Z</dcterms:created>
  <dcterms:modified xsi:type="dcterms:W3CDTF">2026-07-10T03:06:00Z</dcterms:modified>
</cp:coreProperties>
</file>